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EDA00D4" w14:textId="0AC02E8D" w:rsidR="00034CA5" w:rsidRDefault="00034CA5" w:rsidP="004C143B">
      <w:pPr>
        <w:spacing w:after="20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Министерство образования и науки Российской Федерации</w:t>
      </w:r>
    </w:p>
    <w:p w14:paraId="7C5E8F6B" w14:textId="77777777" w:rsidR="00034CA5" w:rsidRDefault="00034CA5" w:rsidP="004C143B">
      <w:pPr>
        <w:spacing w:after="0" w:line="278" w:lineRule="auto"/>
        <w:ind w:left="1262" w:hanging="1051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федеральное государственное автономное образовательное учреждение высшего образования Санкт-Петербургский политехнический университет Петра Великого</w:t>
      </w:r>
    </w:p>
    <w:p w14:paraId="52B0E3DF" w14:textId="77777777" w:rsidR="00034CA5" w:rsidRDefault="00034CA5" w:rsidP="004C143B">
      <w:pPr>
        <w:spacing w:after="0" w:line="278" w:lineRule="auto"/>
        <w:ind w:left="1262" w:hanging="1051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(ФГАУ ВО «СПБПУ»)</w:t>
      </w:r>
    </w:p>
    <w:p w14:paraId="6722C058" w14:textId="77777777" w:rsidR="00034CA5" w:rsidRDefault="00034CA5" w:rsidP="00034CA5">
      <w:pPr>
        <w:spacing w:after="0"/>
        <w:ind w:right="42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Институт среднего профессионального образования</w:t>
      </w:r>
    </w:p>
    <w:p w14:paraId="3B39E41C" w14:textId="77777777" w:rsidR="00034CA5" w:rsidRDefault="00034CA5" w:rsidP="00034CA5">
      <w:pPr>
        <w:spacing w:after="0"/>
        <w:ind w:left="43"/>
        <w:jc w:val="center"/>
        <w:rPr>
          <w:rFonts w:ascii="Times New Roman" w:hAnsi="Times New Roman" w:cs="Times New Roman"/>
          <w:sz w:val="32"/>
          <w:szCs w:val="32"/>
        </w:rPr>
      </w:pPr>
    </w:p>
    <w:p w14:paraId="36F0CE7B" w14:textId="77777777" w:rsidR="00034CA5" w:rsidRDefault="00034CA5" w:rsidP="00034CA5">
      <w:pPr>
        <w:spacing w:after="0"/>
        <w:ind w:left="43"/>
        <w:jc w:val="center"/>
        <w:rPr>
          <w:rFonts w:ascii="Times New Roman" w:hAnsi="Times New Roman" w:cs="Times New Roman"/>
          <w:sz w:val="32"/>
          <w:szCs w:val="32"/>
        </w:rPr>
      </w:pPr>
    </w:p>
    <w:p w14:paraId="4F2E0306" w14:textId="77777777" w:rsidR="00034CA5" w:rsidRDefault="00034CA5" w:rsidP="00034CA5">
      <w:pPr>
        <w:spacing w:after="0"/>
        <w:ind w:left="43"/>
        <w:jc w:val="center"/>
        <w:rPr>
          <w:rFonts w:ascii="Times New Roman" w:hAnsi="Times New Roman" w:cs="Times New Roman"/>
          <w:sz w:val="32"/>
          <w:szCs w:val="32"/>
        </w:rPr>
      </w:pPr>
    </w:p>
    <w:p w14:paraId="3336DBD1" w14:textId="77777777" w:rsidR="00034CA5" w:rsidRDefault="00034CA5" w:rsidP="00034CA5">
      <w:pPr>
        <w:spacing w:after="0"/>
        <w:ind w:left="43"/>
        <w:jc w:val="center"/>
        <w:rPr>
          <w:rFonts w:ascii="Times New Roman" w:hAnsi="Times New Roman" w:cs="Times New Roman"/>
          <w:sz w:val="32"/>
          <w:szCs w:val="32"/>
        </w:rPr>
      </w:pPr>
    </w:p>
    <w:p w14:paraId="5A9BA436" w14:textId="77777777" w:rsidR="00034CA5" w:rsidRDefault="00034CA5" w:rsidP="00034CA5">
      <w:pPr>
        <w:spacing w:after="0"/>
        <w:ind w:left="43"/>
        <w:jc w:val="center"/>
        <w:rPr>
          <w:rFonts w:ascii="Times New Roman" w:hAnsi="Times New Roman" w:cs="Times New Roman"/>
          <w:sz w:val="32"/>
          <w:szCs w:val="32"/>
        </w:rPr>
      </w:pPr>
    </w:p>
    <w:p w14:paraId="1FF789CE" w14:textId="77777777" w:rsidR="00034CA5" w:rsidRPr="00283C01" w:rsidRDefault="00034CA5" w:rsidP="00034CA5">
      <w:pPr>
        <w:spacing w:after="17"/>
        <w:ind w:left="43"/>
        <w:jc w:val="center"/>
        <w:rPr>
          <w:rFonts w:ascii="Times New Roman" w:hAnsi="Times New Roman" w:cs="Times New Roman"/>
          <w:sz w:val="36"/>
          <w:szCs w:val="36"/>
        </w:rPr>
      </w:pPr>
    </w:p>
    <w:p w14:paraId="766E63AC" w14:textId="77777777" w:rsidR="00034CA5" w:rsidRPr="00283C01" w:rsidRDefault="00034CA5" w:rsidP="00034CA5">
      <w:pPr>
        <w:spacing w:after="17"/>
        <w:ind w:right="9"/>
        <w:jc w:val="center"/>
        <w:rPr>
          <w:rFonts w:ascii="Times New Roman" w:hAnsi="Times New Roman" w:cs="Times New Roman"/>
          <w:sz w:val="44"/>
          <w:szCs w:val="44"/>
        </w:rPr>
      </w:pPr>
      <w:r w:rsidRPr="00283C01">
        <w:rPr>
          <w:rFonts w:ascii="Times New Roman" w:hAnsi="Times New Roman" w:cs="Times New Roman"/>
          <w:sz w:val="44"/>
          <w:szCs w:val="44"/>
        </w:rPr>
        <w:t>Отчет</w:t>
      </w:r>
    </w:p>
    <w:p w14:paraId="03F2B466" w14:textId="77777777" w:rsidR="00034CA5" w:rsidRPr="00283C01" w:rsidRDefault="00034CA5" w:rsidP="00034CA5">
      <w:pPr>
        <w:spacing w:after="0"/>
        <w:ind w:right="11"/>
        <w:jc w:val="center"/>
        <w:rPr>
          <w:rFonts w:ascii="Times New Roman" w:hAnsi="Times New Roman" w:cs="Times New Roman"/>
        </w:rPr>
      </w:pPr>
      <w:r w:rsidRPr="00283C01">
        <w:rPr>
          <w:rFonts w:ascii="Times New Roman" w:hAnsi="Times New Roman" w:cs="Times New Roman"/>
          <w:sz w:val="44"/>
          <w:szCs w:val="44"/>
        </w:rPr>
        <w:t>по лабораторной работе № 1</w:t>
      </w:r>
    </w:p>
    <w:p w14:paraId="10FF6AB9" w14:textId="77777777" w:rsidR="00034CA5" w:rsidRDefault="00034CA5" w:rsidP="00034CA5">
      <w:pPr>
        <w:spacing w:after="0"/>
        <w:ind w:left="43"/>
        <w:jc w:val="center"/>
        <w:rPr>
          <w:rFonts w:ascii="Times New Roman" w:hAnsi="Times New Roman" w:cs="Times New Roman"/>
          <w:sz w:val="32"/>
          <w:szCs w:val="32"/>
        </w:rPr>
      </w:pPr>
    </w:p>
    <w:p w14:paraId="31AE017E" w14:textId="77777777" w:rsidR="00034CA5" w:rsidRDefault="00034CA5" w:rsidP="00034CA5">
      <w:pPr>
        <w:spacing w:after="0"/>
        <w:ind w:left="43"/>
        <w:jc w:val="center"/>
        <w:rPr>
          <w:rFonts w:ascii="Times New Roman" w:hAnsi="Times New Roman" w:cs="Times New Roman"/>
          <w:sz w:val="32"/>
          <w:szCs w:val="32"/>
        </w:rPr>
      </w:pPr>
    </w:p>
    <w:p w14:paraId="7B7C00C8" w14:textId="77777777" w:rsidR="00034CA5" w:rsidRDefault="00034CA5" w:rsidP="00034CA5">
      <w:pPr>
        <w:spacing w:after="0"/>
        <w:ind w:left="3874"/>
        <w:jc w:val="center"/>
        <w:rPr>
          <w:rFonts w:ascii="Times New Roman" w:hAnsi="Times New Roman" w:cs="Times New Roman"/>
          <w:sz w:val="32"/>
          <w:szCs w:val="32"/>
        </w:rPr>
      </w:pPr>
    </w:p>
    <w:p w14:paraId="5F36F9D5" w14:textId="77777777" w:rsidR="00034CA5" w:rsidRDefault="00034CA5" w:rsidP="00034CA5">
      <w:pPr>
        <w:spacing w:after="0"/>
        <w:ind w:left="3874"/>
        <w:jc w:val="center"/>
        <w:rPr>
          <w:rFonts w:ascii="Times New Roman" w:hAnsi="Times New Roman" w:cs="Times New Roman"/>
          <w:sz w:val="32"/>
          <w:szCs w:val="32"/>
        </w:rPr>
      </w:pPr>
    </w:p>
    <w:p w14:paraId="5B1B3FE9" w14:textId="77777777" w:rsidR="00034CA5" w:rsidRDefault="00034CA5" w:rsidP="00034CA5">
      <w:pPr>
        <w:spacing w:after="0"/>
        <w:ind w:left="3874"/>
        <w:jc w:val="center"/>
        <w:rPr>
          <w:rFonts w:ascii="Times New Roman" w:hAnsi="Times New Roman" w:cs="Times New Roman"/>
          <w:sz w:val="32"/>
          <w:szCs w:val="32"/>
        </w:rPr>
      </w:pPr>
    </w:p>
    <w:p w14:paraId="3F6FBE30" w14:textId="77777777" w:rsidR="00034CA5" w:rsidRDefault="00034CA5" w:rsidP="00034CA5">
      <w:pPr>
        <w:spacing w:after="0"/>
        <w:ind w:left="3874"/>
        <w:jc w:val="center"/>
        <w:rPr>
          <w:rFonts w:ascii="Times New Roman" w:hAnsi="Times New Roman" w:cs="Times New Roman"/>
          <w:sz w:val="32"/>
          <w:szCs w:val="32"/>
        </w:rPr>
      </w:pPr>
    </w:p>
    <w:p w14:paraId="3CE00A89" w14:textId="77777777" w:rsidR="00034CA5" w:rsidRDefault="00034CA5" w:rsidP="00034CA5">
      <w:pPr>
        <w:spacing w:after="0"/>
        <w:rPr>
          <w:rFonts w:ascii="Times New Roman" w:hAnsi="Times New Roman" w:cs="Times New Roman"/>
          <w:sz w:val="32"/>
          <w:szCs w:val="32"/>
        </w:rPr>
      </w:pPr>
    </w:p>
    <w:p w14:paraId="7A00EE1A" w14:textId="77777777" w:rsidR="00034CA5" w:rsidRDefault="00034CA5" w:rsidP="00034CA5">
      <w:pPr>
        <w:spacing w:after="0"/>
        <w:ind w:left="3874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 </w:t>
      </w:r>
    </w:p>
    <w:p w14:paraId="10BB4E77" w14:textId="77777777" w:rsidR="00034CA5" w:rsidRDefault="00034CA5" w:rsidP="00034CA5">
      <w:pPr>
        <w:spacing w:after="17"/>
        <w:ind w:left="3874"/>
        <w:jc w:val="right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 </w:t>
      </w:r>
    </w:p>
    <w:p w14:paraId="7CBDD7CF" w14:textId="7DC540E2" w:rsidR="00034CA5" w:rsidRDefault="00034CA5" w:rsidP="00034CA5">
      <w:pPr>
        <w:spacing w:after="0" w:line="276" w:lineRule="auto"/>
        <w:ind w:left="3716" w:right="316"/>
        <w:jc w:val="right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Выполнил</w:t>
      </w:r>
      <w:r w:rsidR="00E44382">
        <w:rPr>
          <w:rFonts w:ascii="Times New Roman" w:hAnsi="Times New Roman" w:cs="Times New Roman"/>
          <w:sz w:val="32"/>
          <w:szCs w:val="32"/>
        </w:rPr>
        <w:t>а</w:t>
      </w:r>
      <w:r>
        <w:rPr>
          <w:rFonts w:ascii="Times New Roman" w:hAnsi="Times New Roman" w:cs="Times New Roman"/>
          <w:sz w:val="32"/>
          <w:szCs w:val="32"/>
        </w:rPr>
        <w:t>: студент</w:t>
      </w:r>
      <w:r w:rsidR="00E44382">
        <w:rPr>
          <w:rFonts w:ascii="Times New Roman" w:hAnsi="Times New Roman" w:cs="Times New Roman"/>
          <w:sz w:val="32"/>
          <w:szCs w:val="32"/>
        </w:rPr>
        <w:t>ка</w:t>
      </w:r>
      <w:r>
        <w:rPr>
          <w:rFonts w:ascii="Times New Roman" w:hAnsi="Times New Roman" w:cs="Times New Roman"/>
          <w:sz w:val="32"/>
          <w:szCs w:val="32"/>
        </w:rPr>
        <w:t xml:space="preserve"> группы 22919/21</w:t>
      </w:r>
    </w:p>
    <w:p w14:paraId="1A0D2354" w14:textId="664B3DB8" w:rsidR="00034CA5" w:rsidRDefault="00034CA5" w:rsidP="00034CA5">
      <w:pPr>
        <w:spacing w:after="0" w:line="276" w:lineRule="auto"/>
        <w:ind w:left="3716" w:right="316"/>
        <w:jc w:val="right"/>
        <w:rPr>
          <w:rFonts w:ascii="Times New Roman" w:hAnsi="Times New Roman" w:cs="Times New Roman"/>
          <w:sz w:val="32"/>
          <w:szCs w:val="32"/>
        </w:rPr>
      </w:pPr>
      <w:proofErr w:type="spellStart"/>
      <w:r>
        <w:rPr>
          <w:rFonts w:ascii="Times New Roman" w:hAnsi="Times New Roman" w:cs="Times New Roman"/>
          <w:sz w:val="32"/>
          <w:szCs w:val="32"/>
        </w:rPr>
        <w:t>Шмалько</w:t>
      </w:r>
      <w:proofErr w:type="spellEnd"/>
      <w:r>
        <w:rPr>
          <w:rFonts w:ascii="Times New Roman" w:hAnsi="Times New Roman" w:cs="Times New Roman"/>
          <w:sz w:val="32"/>
          <w:szCs w:val="32"/>
        </w:rPr>
        <w:t xml:space="preserve"> Александра Алексеевна</w:t>
      </w:r>
    </w:p>
    <w:p w14:paraId="0510FC33" w14:textId="77777777" w:rsidR="00034CA5" w:rsidRDefault="00034CA5" w:rsidP="00034CA5">
      <w:pPr>
        <w:spacing w:after="0"/>
        <w:ind w:left="3716"/>
        <w:jc w:val="right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Проверил: преподаватель Иванова Д. В.</w:t>
      </w:r>
    </w:p>
    <w:p w14:paraId="77A7EA38" w14:textId="77777777" w:rsidR="00034CA5" w:rsidRDefault="00034CA5" w:rsidP="00034CA5">
      <w:pPr>
        <w:spacing w:after="0"/>
        <w:ind w:left="3716"/>
        <w:jc w:val="right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   </w:t>
      </w:r>
    </w:p>
    <w:p w14:paraId="7FD1614C" w14:textId="77777777" w:rsidR="00034CA5" w:rsidRDefault="00034CA5" w:rsidP="00034CA5">
      <w:pPr>
        <w:spacing w:after="0"/>
        <w:ind w:left="3716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 </w:t>
      </w:r>
    </w:p>
    <w:p w14:paraId="1E8EA3A9" w14:textId="77777777" w:rsidR="00034CA5" w:rsidRDefault="00034CA5" w:rsidP="00034CA5">
      <w:pPr>
        <w:spacing w:after="0"/>
        <w:ind w:left="3716"/>
        <w:rPr>
          <w:sz w:val="32"/>
          <w:szCs w:val="32"/>
        </w:rPr>
      </w:pPr>
    </w:p>
    <w:p w14:paraId="61295865" w14:textId="77777777" w:rsidR="00034CA5" w:rsidRDefault="00034CA5" w:rsidP="00034CA5">
      <w:pPr>
        <w:spacing w:after="0"/>
        <w:ind w:left="3716"/>
        <w:rPr>
          <w:sz w:val="32"/>
          <w:szCs w:val="32"/>
        </w:rPr>
      </w:pPr>
    </w:p>
    <w:p w14:paraId="0A30F7E8" w14:textId="77777777" w:rsidR="00034CA5" w:rsidRDefault="00034CA5" w:rsidP="00E44382">
      <w:pPr>
        <w:spacing w:after="17"/>
        <w:ind w:left="3716"/>
        <w:jc w:val="center"/>
        <w:rPr>
          <w:sz w:val="32"/>
          <w:szCs w:val="32"/>
        </w:rPr>
      </w:pPr>
    </w:p>
    <w:p w14:paraId="13A33143" w14:textId="341395C3" w:rsidR="00034CA5" w:rsidRDefault="00034CA5" w:rsidP="00E44382">
      <w:pPr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Санкт-Петербург</w:t>
      </w:r>
    </w:p>
    <w:p w14:paraId="76A590BB" w14:textId="77777777" w:rsidR="00034CA5" w:rsidRDefault="00034CA5" w:rsidP="00034CA5">
      <w:pPr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2024</w:t>
      </w:r>
    </w:p>
    <w:p w14:paraId="022A6D72" w14:textId="48AE5B61" w:rsidR="00034CA5" w:rsidRDefault="00034CA5">
      <w:pPr>
        <w:rPr>
          <w:rFonts w:ascii="Times New Roman" w:hAnsi="Times New Roman" w:cs="Times New Roman"/>
        </w:rPr>
      </w:pPr>
    </w:p>
    <w:p w14:paraId="6F295BAB" w14:textId="170A534D" w:rsidR="00560E55" w:rsidRPr="005719C9" w:rsidRDefault="00560E55" w:rsidP="00560E55">
      <w:pPr>
        <w:pStyle w:val="a3"/>
        <w:numPr>
          <w:ilvl w:val="0"/>
          <w:numId w:val="1"/>
        </w:numPr>
        <w:rPr>
          <w:rFonts w:ascii="Times New Roman" w:hAnsi="Times New Roman" w:cs="Times New Roman"/>
          <w:lang w:val="en-US"/>
        </w:rPr>
      </w:pPr>
      <w:r w:rsidRPr="005719C9">
        <w:rPr>
          <w:rFonts w:ascii="Times New Roman" w:hAnsi="Times New Roman" w:cs="Times New Roman"/>
        </w:rPr>
        <w:t>Кофейни (адреса, часы работы)</w:t>
      </w:r>
    </w:p>
    <w:p w14:paraId="02A1DFEE" w14:textId="20AE9207" w:rsidR="0089704D" w:rsidRPr="005719C9" w:rsidRDefault="0089704D" w:rsidP="0089704D">
      <w:pPr>
        <w:pStyle w:val="a3"/>
        <w:numPr>
          <w:ilvl w:val="0"/>
          <w:numId w:val="1"/>
        </w:numPr>
        <w:rPr>
          <w:rFonts w:ascii="Times New Roman" w:hAnsi="Times New Roman" w:cs="Times New Roman"/>
        </w:rPr>
      </w:pPr>
      <w:r w:rsidRPr="005719C9">
        <w:rPr>
          <w:rFonts w:ascii="Times New Roman" w:hAnsi="Times New Roman" w:cs="Times New Roman"/>
        </w:rPr>
        <w:t>Меню напитков каждой точки</w:t>
      </w:r>
    </w:p>
    <w:p w14:paraId="55D2C6DE" w14:textId="33726514" w:rsidR="0089704D" w:rsidRPr="005719C9" w:rsidRDefault="0089704D" w:rsidP="0089704D">
      <w:pPr>
        <w:pStyle w:val="a3"/>
        <w:numPr>
          <w:ilvl w:val="0"/>
          <w:numId w:val="1"/>
        </w:numPr>
        <w:rPr>
          <w:rFonts w:ascii="Times New Roman" w:hAnsi="Times New Roman" w:cs="Times New Roman"/>
        </w:rPr>
      </w:pPr>
      <w:r w:rsidRPr="005719C9">
        <w:rPr>
          <w:rFonts w:ascii="Times New Roman" w:hAnsi="Times New Roman" w:cs="Times New Roman"/>
        </w:rPr>
        <w:t>Описание и состав авторских кофе</w:t>
      </w:r>
    </w:p>
    <w:p w14:paraId="6CBAE36A" w14:textId="3D72AE5F" w:rsidR="0089704D" w:rsidRPr="005719C9" w:rsidRDefault="00B812C5" w:rsidP="0089704D">
      <w:pPr>
        <w:pStyle w:val="a3"/>
        <w:numPr>
          <w:ilvl w:val="0"/>
          <w:numId w:val="1"/>
        </w:numPr>
        <w:rPr>
          <w:rFonts w:ascii="Times New Roman" w:hAnsi="Times New Roman" w:cs="Times New Roman"/>
        </w:rPr>
      </w:pPr>
      <w:r w:rsidRPr="005719C9">
        <w:rPr>
          <w:rFonts w:ascii="Times New Roman" w:hAnsi="Times New Roman" w:cs="Times New Roman"/>
        </w:rPr>
        <w:t>О</w:t>
      </w:r>
      <w:r w:rsidR="0089704D" w:rsidRPr="005719C9">
        <w:rPr>
          <w:rFonts w:ascii="Times New Roman" w:hAnsi="Times New Roman" w:cs="Times New Roman"/>
        </w:rPr>
        <w:t>братная связь (поддержка</w:t>
      </w:r>
      <w:r w:rsidRPr="005719C9">
        <w:rPr>
          <w:rFonts w:ascii="Times New Roman" w:hAnsi="Times New Roman" w:cs="Times New Roman"/>
        </w:rPr>
        <w:t>, отзывы)</w:t>
      </w:r>
    </w:p>
    <w:p w14:paraId="5053813A" w14:textId="77777777" w:rsidR="00676933" w:rsidRPr="005719C9" w:rsidRDefault="00676933" w:rsidP="00676933">
      <w:pPr>
        <w:pStyle w:val="a3"/>
        <w:numPr>
          <w:ilvl w:val="0"/>
          <w:numId w:val="1"/>
        </w:numPr>
        <w:rPr>
          <w:rFonts w:ascii="Times New Roman" w:hAnsi="Times New Roman" w:cs="Times New Roman"/>
        </w:rPr>
      </w:pPr>
      <w:r w:rsidRPr="005719C9">
        <w:rPr>
          <w:rFonts w:ascii="Times New Roman" w:hAnsi="Times New Roman" w:cs="Times New Roman"/>
        </w:rPr>
        <w:t>Информация о компании (история кофеен)</w:t>
      </w:r>
    </w:p>
    <w:p w14:paraId="38C85973" w14:textId="3CC833CE" w:rsidR="0089704D" w:rsidRPr="005719C9" w:rsidRDefault="0089704D" w:rsidP="0089704D">
      <w:pPr>
        <w:pStyle w:val="a3"/>
        <w:numPr>
          <w:ilvl w:val="0"/>
          <w:numId w:val="1"/>
        </w:numPr>
        <w:rPr>
          <w:rFonts w:ascii="Times New Roman" w:hAnsi="Times New Roman" w:cs="Times New Roman"/>
        </w:rPr>
      </w:pPr>
      <w:r w:rsidRPr="005719C9">
        <w:rPr>
          <w:rFonts w:ascii="Times New Roman" w:hAnsi="Times New Roman" w:cs="Times New Roman"/>
        </w:rPr>
        <w:t>Социальные сети (ссылки на профили)</w:t>
      </w:r>
    </w:p>
    <w:p w14:paraId="521D2F75" w14:textId="7BFB10A5" w:rsidR="00B812C5" w:rsidRPr="005719C9" w:rsidRDefault="00B812C5" w:rsidP="0089704D">
      <w:pPr>
        <w:pStyle w:val="a3"/>
        <w:numPr>
          <w:ilvl w:val="0"/>
          <w:numId w:val="1"/>
        </w:numPr>
        <w:rPr>
          <w:rFonts w:ascii="Times New Roman" w:hAnsi="Times New Roman" w:cs="Times New Roman"/>
        </w:rPr>
      </w:pPr>
      <w:r w:rsidRPr="005719C9">
        <w:rPr>
          <w:rFonts w:ascii="Times New Roman" w:hAnsi="Times New Roman" w:cs="Times New Roman"/>
        </w:rPr>
        <w:t>Контактная информация</w:t>
      </w:r>
    </w:p>
    <w:p w14:paraId="69BA90CF" w14:textId="4BB43DA0" w:rsidR="00B812C5" w:rsidRPr="005719C9" w:rsidRDefault="00B812C5" w:rsidP="0089704D">
      <w:pPr>
        <w:pStyle w:val="a3"/>
        <w:numPr>
          <w:ilvl w:val="0"/>
          <w:numId w:val="1"/>
        </w:numPr>
        <w:rPr>
          <w:rFonts w:ascii="Times New Roman" w:hAnsi="Times New Roman" w:cs="Times New Roman"/>
        </w:rPr>
      </w:pPr>
      <w:r w:rsidRPr="005719C9">
        <w:rPr>
          <w:rFonts w:ascii="Times New Roman" w:hAnsi="Times New Roman" w:cs="Times New Roman"/>
        </w:rPr>
        <w:t>Вход администратора (по специальной ссылке)</w:t>
      </w:r>
    </w:p>
    <w:p w14:paraId="5CAD0428" w14:textId="31A7CB66" w:rsidR="00CC36B0" w:rsidRPr="005719C9" w:rsidRDefault="00CC36B0" w:rsidP="00CC36B0">
      <w:pPr>
        <w:rPr>
          <w:rFonts w:ascii="Times New Roman" w:hAnsi="Times New Roman" w:cs="Times New Roman"/>
        </w:rPr>
      </w:pPr>
    </w:p>
    <w:p w14:paraId="0D32D6CF" w14:textId="3561697E" w:rsidR="00CC36B0" w:rsidRPr="005719C9" w:rsidRDefault="00D309C2" w:rsidP="00CC36B0">
      <w:pPr>
        <w:rPr>
          <w:rFonts w:ascii="Times New Roman" w:hAnsi="Times New Roman" w:cs="Times New Roman"/>
        </w:rPr>
      </w:pPr>
      <w:r w:rsidRPr="005719C9">
        <w:rPr>
          <w:rFonts w:ascii="Times New Roman" w:hAnsi="Times New Roman" w:cs="Times New Roman"/>
        </w:rPr>
        <w:object w:dxaOrig="11281" w:dyaOrig="6300" w14:anchorId="00FFFD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261pt" o:ole="">
            <v:imagedata r:id="rId6" o:title=""/>
          </v:shape>
          <o:OLEObject Type="Embed" ProgID="Visio.Drawing.15" ShapeID="_x0000_i1025" DrawAspect="Content" ObjectID="_1811620746" r:id="rId7"/>
        </w:object>
      </w:r>
    </w:p>
    <w:p w14:paraId="1E3FDEB6" w14:textId="134FBE9E" w:rsidR="00A14210" w:rsidRPr="005719C9" w:rsidRDefault="00A14210" w:rsidP="00CC36B0">
      <w:pPr>
        <w:rPr>
          <w:rFonts w:ascii="Times New Roman" w:hAnsi="Times New Roman" w:cs="Times New Roman"/>
        </w:rPr>
      </w:pPr>
    </w:p>
    <w:p w14:paraId="185BB832" w14:textId="11B61BB3" w:rsidR="00166E7F" w:rsidRPr="005719C9" w:rsidRDefault="00A14210" w:rsidP="00CC36B0">
      <w:pPr>
        <w:rPr>
          <w:rFonts w:ascii="Times New Roman" w:hAnsi="Times New Roman" w:cs="Times New Roman"/>
        </w:rPr>
      </w:pPr>
      <w:r w:rsidRPr="005719C9">
        <w:rPr>
          <w:rFonts w:ascii="Times New Roman" w:hAnsi="Times New Roman" w:cs="Times New Roman"/>
        </w:rPr>
        <w:t>Пользователю нужно подобрать кофейню для посещения. Для этого ему может потреб</w:t>
      </w:r>
      <w:r w:rsidR="007002AE" w:rsidRPr="005719C9">
        <w:rPr>
          <w:rFonts w:ascii="Times New Roman" w:hAnsi="Times New Roman" w:cs="Times New Roman"/>
        </w:rPr>
        <w:t>оваться</w:t>
      </w:r>
      <w:r w:rsidRPr="005719C9">
        <w:rPr>
          <w:rFonts w:ascii="Times New Roman" w:hAnsi="Times New Roman" w:cs="Times New Roman"/>
        </w:rPr>
        <w:t>:</w:t>
      </w:r>
    </w:p>
    <w:p w14:paraId="50CDBBA2" w14:textId="67682C5F" w:rsidR="00A14210" w:rsidRPr="005719C9" w:rsidRDefault="00A14210" w:rsidP="00CC36B0">
      <w:pPr>
        <w:rPr>
          <w:rFonts w:ascii="Times New Roman" w:hAnsi="Times New Roman" w:cs="Times New Roman"/>
        </w:rPr>
      </w:pPr>
      <w:r w:rsidRPr="005719C9">
        <w:rPr>
          <w:rFonts w:ascii="Times New Roman" w:hAnsi="Times New Roman" w:cs="Times New Roman"/>
        </w:rPr>
        <w:t>Посмотреть адрес ближ</w:t>
      </w:r>
      <w:r w:rsidR="007002AE" w:rsidRPr="005719C9">
        <w:rPr>
          <w:rFonts w:ascii="Times New Roman" w:hAnsi="Times New Roman" w:cs="Times New Roman"/>
        </w:rPr>
        <w:t>айшей</w:t>
      </w:r>
    </w:p>
    <w:p w14:paraId="775D9B82" w14:textId="12516B16" w:rsidR="00A14210" w:rsidRPr="005719C9" w:rsidRDefault="00A14210" w:rsidP="00CC36B0">
      <w:pPr>
        <w:rPr>
          <w:rFonts w:ascii="Times New Roman" w:hAnsi="Times New Roman" w:cs="Times New Roman"/>
        </w:rPr>
      </w:pPr>
      <w:r w:rsidRPr="005719C9">
        <w:rPr>
          <w:rFonts w:ascii="Times New Roman" w:hAnsi="Times New Roman" w:cs="Times New Roman"/>
        </w:rPr>
        <w:t>Проверить режим работы</w:t>
      </w:r>
    </w:p>
    <w:p w14:paraId="64CF2D4A" w14:textId="26B5B0BF" w:rsidR="00A14210" w:rsidRPr="005719C9" w:rsidRDefault="00A14210" w:rsidP="00CC36B0">
      <w:pPr>
        <w:rPr>
          <w:rFonts w:ascii="Times New Roman" w:hAnsi="Times New Roman" w:cs="Times New Roman"/>
        </w:rPr>
      </w:pPr>
      <w:r w:rsidRPr="005719C9">
        <w:rPr>
          <w:rFonts w:ascii="Times New Roman" w:hAnsi="Times New Roman" w:cs="Times New Roman"/>
        </w:rPr>
        <w:t>Посмотреть, нравится ли интерьер</w:t>
      </w:r>
    </w:p>
    <w:p w14:paraId="3CDC6C0C" w14:textId="31BB5406" w:rsidR="000509FC" w:rsidRPr="005719C9" w:rsidRDefault="000509FC" w:rsidP="00CC36B0">
      <w:pPr>
        <w:rPr>
          <w:rFonts w:ascii="Times New Roman" w:hAnsi="Times New Roman" w:cs="Times New Roman"/>
        </w:rPr>
      </w:pPr>
      <w:r w:rsidRPr="005719C9">
        <w:rPr>
          <w:rFonts w:ascii="Times New Roman" w:hAnsi="Times New Roman" w:cs="Times New Roman"/>
        </w:rPr>
        <w:t>Меню</w:t>
      </w:r>
    </w:p>
    <w:p w14:paraId="2B2468E9" w14:textId="570DEF96" w:rsidR="00A14210" w:rsidRPr="005719C9" w:rsidRDefault="00A14210" w:rsidP="00CC36B0">
      <w:pPr>
        <w:rPr>
          <w:rFonts w:ascii="Times New Roman" w:hAnsi="Times New Roman" w:cs="Times New Roman"/>
        </w:rPr>
      </w:pPr>
      <w:r w:rsidRPr="005719C9">
        <w:rPr>
          <w:rFonts w:ascii="Times New Roman" w:hAnsi="Times New Roman" w:cs="Times New Roman"/>
        </w:rPr>
        <w:t>Соотв</w:t>
      </w:r>
      <w:r w:rsidR="007002AE" w:rsidRPr="005719C9">
        <w:rPr>
          <w:rFonts w:ascii="Times New Roman" w:hAnsi="Times New Roman" w:cs="Times New Roman"/>
        </w:rPr>
        <w:t>етственно</w:t>
      </w:r>
      <w:r w:rsidRPr="005719C9">
        <w:rPr>
          <w:rFonts w:ascii="Times New Roman" w:hAnsi="Times New Roman" w:cs="Times New Roman"/>
        </w:rPr>
        <w:t>, весь необх</w:t>
      </w:r>
      <w:r w:rsidR="007002AE" w:rsidRPr="005719C9">
        <w:rPr>
          <w:rFonts w:ascii="Times New Roman" w:hAnsi="Times New Roman" w:cs="Times New Roman"/>
        </w:rPr>
        <w:t>одимый</w:t>
      </w:r>
      <w:r w:rsidRPr="005719C9">
        <w:rPr>
          <w:rFonts w:ascii="Times New Roman" w:hAnsi="Times New Roman" w:cs="Times New Roman"/>
        </w:rPr>
        <w:t xml:space="preserve"> функц</w:t>
      </w:r>
      <w:r w:rsidR="007002AE" w:rsidRPr="005719C9">
        <w:rPr>
          <w:rFonts w:ascii="Times New Roman" w:hAnsi="Times New Roman" w:cs="Times New Roman"/>
        </w:rPr>
        <w:t>ионал</w:t>
      </w:r>
      <w:r w:rsidRPr="005719C9">
        <w:rPr>
          <w:rFonts w:ascii="Times New Roman" w:hAnsi="Times New Roman" w:cs="Times New Roman"/>
        </w:rPr>
        <w:t xml:space="preserve"> стоит полож</w:t>
      </w:r>
      <w:r w:rsidR="007002AE" w:rsidRPr="005719C9">
        <w:rPr>
          <w:rFonts w:ascii="Times New Roman" w:hAnsi="Times New Roman" w:cs="Times New Roman"/>
        </w:rPr>
        <w:t>ить</w:t>
      </w:r>
      <w:r w:rsidRPr="005719C9">
        <w:rPr>
          <w:rFonts w:ascii="Times New Roman" w:hAnsi="Times New Roman" w:cs="Times New Roman"/>
        </w:rPr>
        <w:t xml:space="preserve"> на один макет</w:t>
      </w:r>
    </w:p>
    <w:p w14:paraId="4CAD38B7" w14:textId="2C659B8C" w:rsidR="0025227F" w:rsidRPr="005719C9" w:rsidRDefault="0025227F" w:rsidP="00CC36B0">
      <w:pPr>
        <w:rPr>
          <w:rFonts w:ascii="Times New Roman" w:hAnsi="Times New Roman" w:cs="Times New Roman"/>
        </w:rPr>
      </w:pPr>
    </w:p>
    <w:p w14:paraId="510D263F" w14:textId="0081174E" w:rsidR="0025227F" w:rsidRPr="005719C9" w:rsidRDefault="0025227F" w:rsidP="00CC36B0">
      <w:pPr>
        <w:rPr>
          <w:rFonts w:ascii="Times New Roman" w:hAnsi="Times New Roman" w:cs="Times New Roman"/>
        </w:rPr>
      </w:pPr>
    </w:p>
    <w:p w14:paraId="7367CBB2" w14:textId="6FFE6CFD" w:rsidR="0025227F" w:rsidRPr="005719C9" w:rsidRDefault="0025227F" w:rsidP="00CC36B0">
      <w:pPr>
        <w:rPr>
          <w:rFonts w:ascii="Times New Roman" w:hAnsi="Times New Roman" w:cs="Times New Roman"/>
        </w:rPr>
      </w:pPr>
    </w:p>
    <w:p w14:paraId="0EA81EEC" w14:textId="1E4DED43" w:rsidR="0025227F" w:rsidRPr="005719C9" w:rsidRDefault="0025227F" w:rsidP="00CC36B0">
      <w:pPr>
        <w:rPr>
          <w:rFonts w:ascii="Times New Roman" w:hAnsi="Times New Roman" w:cs="Times New Roman"/>
        </w:rPr>
      </w:pPr>
      <w:r w:rsidRPr="005719C9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2E93E49B" wp14:editId="4C6170ED">
            <wp:extent cx="6184265" cy="8308535"/>
            <wp:effectExtent l="0" t="0" r="698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93164" cy="8320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535F4" w14:textId="6AA4AA42" w:rsidR="0025227F" w:rsidRPr="005719C9" w:rsidRDefault="0025227F" w:rsidP="00CC36B0">
      <w:pPr>
        <w:rPr>
          <w:rFonts w:ascii="Times New Roman" w:hAnsi="Times New Roman" w:cs="Times New Roman"/>
        </w:rPr>
      </w:pPr>
      <w:r w:rsidRPr="005719C9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A248D87" wp14:editId="3EE12B41">
            <wp:extent cx="6171415" cy="3041015"/>
            <wp:effectExtent l="0" t="0" r="1270" b="698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t="18402"/>
                    <a:stretch/>
                  </pic:blipFill>
                  <pic:spPr bwMode="auto">
                    <a:xfrm>
                      <a:off x="0" y="0"/>
                      <a:ext cx="6176865" cy="3043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38"/>
        <w:gridCol w:w="1053"/>
        <w:gridCol w:w="1781"/>
        <w:gridCol w:w="1965"/>
        <w:gridCol w:w="2708"/>
      </w:tblGrid>
      <w:tr w:rsidR="006E3748" w:rsidRPr="005719C9" w14:paraId="48C54372" w14:textId="77777777" w:rsidTr="0025227F">
        <w:tc>
          <w:tcPr>
            <w:tcW w:w="1838" w:type="dxa"/>
          </w:tcPr>
          <w:p w14:paraId="1E60CEF9" w14:textId="19C4977D" w:rsidR="006E3748" w:rsidRPr="005719C9" w:rsidRDefault="006E3748" w:rsidP="00CC36B0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звание поля</w:t>
            </w:r>
          </w:p>
        </w:tc>
        <w:tc>
          <w:tcPr>
            <w:tcW w:w="1053" w:type="dxa"/>
          </w:tcPr>
          <w:p w14:paraId="02F0DD9C" w14:textId="2DAC3C0F" w:rsidR="006E3748" w:rsidRPr="005719C9" w:rsidRDefault="006E3748" w:rsidP="00CC36B0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ип</w:t>
            </w:r>
          </w:p>
        </w:tc>
        <w:tc>
          <w:tcPr>
            <w:tcW w:w="1781" w:type="dxa"/>
          </w:tcPr>
          <w:p w14:paraId="6D726829" w14:textId="1349053D" w:rsidR="006E3748" w:rsidRPr="005719C9" w:rsidRDefault="006E3748" w:rsidP="00CC36B0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 видимости</w:t>
            </w:r>
          </w:p>
        </w:tc>
        <w:tc>
          <w:tcPr>
            <w:tcW w:w="1965" w:type="dxa"/>
          </w:tcPr>
          <w:p w14:paraId="5912D977" w14:textId="740F5CB7" w:rsidR="006E3748" w:rsidRPr="005719C9" w:rsidRDefault="006E3748" w:rsidP="00CC36B0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 доступности</w:t>
            </w:r>
          </w:p>
        </w:tc>
        <w:tc>
          <w:tcPr>
            <w:tcW w:w="2708" w:type="dxa"/>
          </w:tcPr>
          <w:p w14:paraId="432DA2A4" w14:textId="2EBE087E" w:rsidR="006E3748" w:rsidRPr="005719C9" w:rsidRDefault="006E3748" w:rsidP="00CC36B0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Описание </w:t>
            </w:r>
          </w:p>
        </w:tc>
      </w:tr>
      <w:tr w:rsidR="006E3748" w:rsidRPr="005719C9" w14:paraId="74692981" w14:textId="77777777" w:rsidTr="0025227F">
        <w:tc>
          <w:tcPr>
            <w:tcW w:w="1838" w:type="dxa"/>
          </w:tcPr>
          <w:p w14:paraId="52B94C65" w14:textId="07F0D9E6" w:rsidR="006E3748" w:rsidRPr="005719C9" w:rsidRDefault="006E3748" w:rsidP="00CC36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о нас</w:t>
            </w:r>
          </w:p>
        </w:tc>
        <w:tc>
          <w:tcPr>
            <w:tcW w:w="1053" w:type="dxa"/>
          </w:tcPr>
          <w:p w14:paraId="29B4B2AF" w14:textId="4B530E25" w:rsidR="006E3748" w:rsidRPr="005719C9" w:rsidRDefault="006E3748" w:rsidP="00CC36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781" w:type="dxa"/>
          </w:tcPr>
          <w:p w14:paraId="14379DF2" w14:textId="09363F0A" w:rsidR="006E3748" w:rsidRPr="005719C9" w:rsidRDefault="000770FD" w:rsidP="00CC36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Виден всем</w:t>
            </w:r>
          </w:p>
        </w:tc>
        <w:tc>
          <w:tcPr>
            <w:tcW w:w="1965" w:type="dxa"/>
          </w:tcPr>
          <w:p w14:paraId="34B3137F" w14:textId="024153D7" w:rsidR="006E3748" w:rsidRPr="005719C9" w:rsidRDefault="000770FD" w:rsidP="00CC36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Доступен всем</w:t>
            </w:r>
          </w:p>
        </w:tc>
        <w:tc>
          <w:tcPr>
            <w:tcW w:w="2708" w:type="dxa"/>
          </w:tcPr>
          <w:p w14:paraId="54FFCD05" w14:textId="32692808" w:rsidR="006E3748" w:rsidRPr="005719C9" w:rsidRDefault="006E3748" w:rsidP="00CC36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Ссылка на другую страницу сайта</w:t>
            </w:r>
          </w:p>
        </w:tc>
      </w:tr>
      <w:tr w:rsidR="000770FD" w:rsidRPr="005719C9" w14:paraId="0CF56A68" w14:textId="77777777" w:rsidTr="0025227F">
        <w:tc>
          <w:tcPr>
            <w:tcW w:w="1838" w:type="dxa"/>
          </w:tcPr>
          <w:p w14:paraId="016A4143" w14:textId="5DC67D5B" w:rsidR="000770FD" w:rsidRPr="005719C9" w:rsidRDefault="000770FD" w:rsidP="000770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отзывы</w:t>
            </w:r>
          </w:p>
        </w:tc>
        <w:tc>
          <w:tcPr>
            <w:tcW w:w="1053" w:type="dxa"/>
          </w:tcPr>
          <w:p w14:paraId="64566381" w14:textId="1E34EFAE" w:rsidR="000770FD" w:rsidRPr="005719C9" w:rsidRDefault="000770FD" w:rsidP="000770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781" w:type="dxa"/>
          </w:tcPr>
          <w:p w14:paraId="61344698" w14:textId="3D50E52B" w:rsidR="000770FD" w:rsidRPr="005719C9" w:rsidRDefault="000770FD" w:rsidP="000770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Виден всем</w:t>
            </w:r>
          </w:p>
        </w:tc>
        <w:tc>
          <w:tcPr>
            <w:tcW w:w="1965" w:type="dxa"/>
          </w:tcPr>
          <w:p w14:paraId="2D852EC1" w14:textId="63746EAC" w:rsidR="000770FD" w:rsidRPr="005719C9" w:rsidRDefault="000770FD" w:rsidP="000770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Доступен всем</w:t>
            </w:r>
          </w:p>
        </w:tc>
        <w:tc>
          <w:tcPr>
            <w:tcW w:w="2708" w:type="dxa"/>
          </w:tcPr>
          <w:p w14:paraId="695F6D6A" w14:textId="00BBE021" w:rsidR="000770FD" w:rsidRPr="005719C9" w:rsidRDefault="000770FD" w:rsidP="000770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Ссылка на другую страницу сайта</w:t>
            </w:r>
          </w:p>
        </w:tc>
      </w:tr>
      <w:tr w:rsidR="000770FD" w:rsidRPr="005719C9" w14:paraId="22249957" w14:textId="77777777" w:rsidTr="0025227F">
        <w:tc>
          <w:tcPr>
            <w:tcW w:w="1838" w:type="dxa"/>
          </w:tcPr>
          <w:p w14:paraId="3DFFC4AA" w14:textId="4835907A" w:rsidR="000770FD" w:rsidRPr="005719C9" w:rsidRDefault="000770FD" w:rsidP="000770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контакты</w:t>
            </w:r>
          </w:p>
        </w:tc>
        <w:tc>
          <w:tcPr>
            <w:tcW w:w="1053" w:type="dxa"/>
          </w:tcPr>
          <w:p w14:paraId="18288008" w14:textId="06E08179" w:rsidR="000770FD" w:rsidRPr="005719C9" w:rsidRDefault="000770FD" w:rsidP="000770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781" w:type="dxa"/>
          </w:tcPr>
          <w:p w14:paraId="64C47750" w14:textId="004DBF77" w:rsidR="000770FD" w:rsidRPr="005719C9" w:rsidRDefault="000770FD" w:rsidP="000770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Виден всем</w:t>
            </w:r>
          </w:p>
        </w:tc>
        <w:tc>
          <w:tcPr>
            <w:tcW w:w="1965" w:type="dxa"/>
          </w:tcPr>
          <w:p w14:paraId="6022320B" w14:textId="41B6F359" w:rsidR="000770FD" w:rsidRPr="005719C9" w:rsidRDefault="000770FD" w:rsidP="000770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Доступен всем</w:t>
            </w:r>
          </w:p>
        </w:tc>
        <w:tc>
          <w:tcPr>
            <w:tcW w:w="2708" w:type="dxa"/>
          </w:tcPr>
          <w:p w14:paraId="1AE6C51D" w14:textId="29E03094" w:rsidR="000770FD" w:rsidRPr="005719C9" w:rsidRDefault="000770FD" w:rsidP="000770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Ссылка на другую страницу сайта</w:t>
            </w:r>
          </w:p>
        </w:tc>
      </w:tr>
      <w:tr w:rsidR="000770FD" w:rsidRPr="005719C9" w14:paraId="288F05F9" w14:textId="77777777" w:rsidTr="0025227F">
        <w:tc>
          <w:tcPr>
            <w:tcW w:w="1838" w:type="dxa"/>
          </w:tcPr>
          <w:p w14:paraId="711B7419" w14:textId="0BE8E35D" w:rsidR="000770FD" w:rsidRPr="005719C9" w:rsidRDefault="000770FD" w:rsidP="000770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Адреса (подробнее)</w:t>
            </w:r>
          </w:p>
        </w:tc>
        <w:tc>
          <w:tcPr>
            <w:tcW w:w="1053" w:type="dxa"/>
          </w:tcPr>
          <w:p w14:paraId="4541C696" w14:textId="6CC13ACD" w:rsidR="000770FD" w:rsidRPr="005719C9" w:rsidRDefault="000770FD" w:rsidP="000770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781" w:type="dxa"/>
          </w:tcPr>
          <w:p w14:paraId="076C4ABA" w14:textId="04CDE6F7" w:rsidR="000770FD" w:rsidRPr="005719C9" w:rsidRDefault="000770FD" w:rsidP="000770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Виден всем</w:t>
            </w:r>
          </w:p>
        </w:tc>
        <w:tc>
          <w:tcPr>
            <w:tcW w:w="1965" w:type="dxa"/>
          </w:tcPr>
          <w:p w14:paraId="607B7A11" w14:textId="6A223386" w:rsidR="000770FD" w:rsidRPr="005719C9" w:rsidRDefault="000770FD" w:rsidP="000770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Доступен всем</w:t>
            </w:r>
          </w:p>
        </w:tc>
        <w:tc>
          <w:tcPr>
            <w:tcW w:w="2708" w:type="dxa"/>
          </w:tcPr>
          <w:p w14:paraId="7C06B65D" w14:textId="4BF9B372" w:rsidR="000770FD" w:rsidRPr="005719C9" w:rsidRDefault="000770FD" w:rsidP="000770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Ссылка на другую страницу сайта с подробным меню выбранного адреса</w:t>
            </w:r>
          </w:p>
        </w:tc>
      </w:tr>
      <w:tr w:rsidR="000770FD" w:rsidRPr="005719C9" w14:paraId="4BEDA580" w14:textId="77777777" w:rsidTr="0025227F">
        <w:tc>
          <w:tcPr>
            <w:tcW w:w="1838" w:type="dxa"/>
          </w:tcPr>
          <w:p w14:paraId="11E4E26C" w14:textId="31675786" w:rsidR="000770FD" w:rsidRPr="005719C9" w:rsidRDefault="000770FD" w:rsidP="000770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Где находимся</w:t>
            </w:r>
          </w:p>
        </w:tc>
        <w:tc>
          <w:tcPr>
            <w:tcW w:w="1053" w:type="dxa"/>
          </w:tcPr>
          <w:p w14:paraId="14CF0F38" w14:textId="721A4794" w:rsidR="000770FD" w:rsidRPr="005719C9" w:rsidRDefault="000770FD" w:rsidP="000770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781" w:type="dxa"/>
          </w:tcPr>
          <w:p w14:paraId="6687A3D8" w14:textId="4606EE80" w:rsidR="000770FD" w:rsidRPr="005719C9" w:rsidRDefault="000770FD" w:rsidP="000770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Виден всем</w:t>
            </w:r>
          </w:p>
        </w:tc>
        <w:tc>
          <w:tcPr>
            <w:tcW w:w="1965" w:type="dxa"/>
          </w:tcPr>
          <w:p w14:paraId="7CA580C3" w14:textId="12F88CE1" w:rsidR="000770FD" w:rsidRPr="005719C9" w:rsidRDefault="000770FD" w:rsidP="000770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Доступен всем</w:t>
            </w:r>
          </w:p>
        </w:tc>
        <w:tc>
          <w:tcPr>
            <w:tcW w:w="2708" w:type="dxa"/>
          </w:tcPr>
          <w:p w14:paraId="7449BD3C" w14:textId="0F543BA1" w:rsidR="000770FD" w:rsidRPr="005719C9" w:rsidRDefault="000770FD" w:rsidP="000770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Ссылка на другую страницу сайта с адресами и режимом работы кофеен</w:t>
            </w:r>
          </w:p>
        </w:tc>
      </w:tr>
      <w:tr w:rsidR="000770FD" w:rsidRPr="005719C9" w14:paraId="22183778" w14:textId="77777777" w:rsidTr="0025227F">
        <w:tc>
          <w:tcPr>
            <w:tcW w:w="1838" w:type="dxa"/>
          </w:tcPr>
          <w:p w14:paraId="5770E5FD" w14:textId="77777777" w:rsidR="000770FD" w:rsidRPr="005719C9" w:rsidRDefault="000770FD" w:rsidP="000770F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Telegram </w:t>
            </w:r>
          </w:p>
          <w:p w14:paraId="4269EBC2" w14:textId="77777777" w:rsidR="000770FD" w:rsidRPr="005719C9" w:rsidRDefault="000770FD" w:rsidP="000770F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stagram</w:t>
            </w:r>
          </w:p>
          <w:p w14:paraId="76F2FF55" w14:textId="34D2FDB8" w:rsidR="000770FD" w:rsidRPr="005719C9" w:rsidRDefault="000770FD" w:rsidP="000770F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719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kontakte</w:t>
            </w:r>
            <w:proofErr w:type="spellEnd"/>
          </w:p>
        </w:tc>
        <w:tc>
          <w:tcPr>
            <w:tcW w:w="1053" w:type="dxa"/>
          </w:tcPr>
          <w:p w14:paraId="633A45EE" w14:textId="0A564A97" w:rsidR="000770FD" w:rsidRPr="005719C9" w:rsidRDefault="000770FD" w:rsidP="000770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781" w:type="dxa"/>
          </w:tcPr>
          <w:p w14:paraId="4D99A496" w14:textId="3DD18366" w:rsidR="000770FD" w:rsidRPr="005719C9" w:rsidRDefault="000770FD" w:rsidP="000770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Виден всем</w:t>
            </w:r>
          </w:p>
        </w:tc>
        <w:tc>
          <w:tcPr>
            <w:tcW w:w="1965" w:type="dxa"/>
          </w:tcPr>
          <w:p w14:paraId="1A4BE244" w14:textId="29AAACB5" w:rsidR="000770FD" w:rsidRPr="005719C9" w:rsidRDefault="000770FD" w:rsidP="000770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Доступен всем</w:t>
            </w:r>
          </w:p>
        </w:tc>
        <w:tc>
          <w:tcPr>
            <w:tcW w:w="2708" w:type="dxa"/>
          </w:tcPr>
          <w:p w14:paraId="6C340106" w14:textId="5235724E" w:rsidR="000770FD" w:rsidRPr="005719C9" w:rsidRDefault="000770FD" w:rsidP="000770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 xml:space="preserve">Ссылка на выбранную </w:t>
            </w:r>
            <w:proofErr w:type="spellStart"/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соц</w:t>
            </w:r>
            <w:proofErr w:type="spellEnd"/>
            <w:r w:rsidRPr="005719C9">
              <w:rPr>
                <w:rFonts w:ascii="Times New Roman" w:hAnsi="Times New Roman" w:cs="Times New Roman"/>
                <w:sz w:val="28"/>
                <w:szCs w:val="28"/>
              </w:rPr>
              <w:t xml:space="preserve"> сеть</w:t>
            </w:r>
          </w:p>
        </w:tc>
      </w:tr>
    </w:tbl>
    <w:p w14:paraId="7D520438" w14:textId="77777777" w:rsidR="006E3748" w:rsidRPr="005719C9" w:rsidRDefault="006E3748" w:rsidP="00CC36B0">
      <w:pPr>
        <w:rPr>
          <w:rFonts w:ascii="Times New Roman" w:hAnsi="Times New Roman" w:cs="Times New Roman"/>
        </w:rPr>
      </w:pPr>
    </w:p>
    <w:p w14:paraId="11276A79" w14:textId="617E4EAF" w:rsidR="00B812C5" w:rsidRPr="005719C9" w:rsidRDefault="00310269" w:rsidP="00B812C5">
      <w:pPr>
        <w:rPr>
          <w:rFonts w:ascii="Times New Roman" w:hAnsi="Times New Roman" w:cs="Times New Roman"/>
        </w:rPr>
      </w:pPr>
      <w:r w:rsidRPr="005719C9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59D88A9" wp14:editId="697FD51B">
            <wp:extent cx="5940425" cy="3728720"/>
            <wp:effectExtent l="0" t="0" r="3175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28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38"/>
        <w:gridCol w:w="1813"/>
        <w:gridCol w:w="1850"/>
        <w:gridCol w:w="1863"/>
        <w:gridCol w:w="1981"/>
      </w:tblGrid>
      <w:tr w:rsidR="006625C2" w:rsidRPr="005719C9" w14:paraId="61332B74" w14:textId="77777777" w:rsidTr="00310269">
        <w:tc>
          <w:tcPr>
            <w:tcW w:w="1869" w:type="dxa"/>
          </w:tcPr>
          <w:p w14:paraId="55B5E31B" w14:textId="7B31712B" w:rsidR="00310269" w:rsidRPr="005719C9" w:rsidRDefault="00310269" w:rsidP="00310269">
            <w:pPr>
              <w:rPr>
                <w:rFonts w:ascii="Times New Roman" w:hAnsi="Times New Roman" w:cs="Times New Roman"/>
              </w:rPr>
            </w:pPr>
            <w:r w:rsidRPr="005719C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звание поля</w:t>
            </w:r>
          </w:p>
        </w:tc>
        <w:tc>
          <w:tcPr>
            <w:tcW w:w="1869" w:type="dxa"/>
          </w:tcPr>
          <w:p w14:paraId="3DD6784C" w14:textId="32CF869E" w:rsidR="00310269" w:rsidRPr="005719C9" w:rsidRDefault="00310269" w:rsidP="00310269">
            <w:pPr>
              <w:rPr>
                <w:rFonts w:ascii="Times New Roman" w:hAnsi="Times New Roman" w:cs="Times New Roman"/>
              </w:rPr>
            </w:pPr>
            <w:r w:rsidRPr="005719C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ип</w:t>
            </w:r>
          </w:p>
        </w:tc>
        <w:tc>
          <w:tcPr>
            <w:tcW w:w="1869" w:type="dxa"/>
          </w:tcPr>
          <w:p w14:paraId="67D1CE41" w14:textId="5E6C28F3" w:rsidR="00310269" w:rsidRPr="005719C9" w:rsidRDefault="00310269" w:rsidP="00310269">
            <w:pPr>
              <w:rPr>
                <w:rFonts w:ascii="Times New Roman" w:hAnsi="Times New Roman" w:cs="Times New Roman"/>
              </w:rPr>
            </w:pPr>
            <w:r w:rsidRPr="005719C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 видимости</w:t>
            </w:r>
          </w:p>
        </w:tc>
        <w:tc>
          <w:tcPr>
            <w:tcW w:w="1869" w:type="dxa"/>
          </w:tcPr>
          <w:p w14:paraId="76E27ADD" w14:textId="766BCC0A" w:rsidR="00310269" w:rsidRPr="005719C9" w:rsidRDefault="00310269" w:rsidP="00310269">
            <w:pPr>
              <w:rPr>
                <w:rFonts w:ascii="Times New Roman" w:hAnsi="Times New Roman" w:cs="Times New Roman"/>
              </w:rPr>
            </w:pPr>
            <w:r w:rsidRPr="005719C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 доступности</w:t>
            </w:r>
          </w:p>
        </w:tc>
        <w:tc>
          <w:tcPr>
            <w:tcW w:w="1869" w:type="dxa"/>
          </w:tcPr>
          <w:p w14:paraId="699055A9" w14:textId="207F8CB4" w:rsidR="00310269" w:rsidRPr="005719C9" w:rsidRDefault="00310269" w:rsidP="00310269">
            <w:pPr>
              <w:rPr>
                <w:rFonts w:ascii="Times New Roman" w:hAnsi="Times New Roman" w:cs="Times New Roman"/>
              </w:rPr>
            </w:pPr>
            <w:r w:rsidRPr="005719C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Описание </w:t>
            </w:r>
          </w:p>
        </w:tc>
      </w:tr>
      <w:tr w:rsidR="006625C2" w:rsidRPr="005719C9" w14:paraId="1A99E4C8" w14:textId="77777777" w:rsidTr="00310269">
        <w:tc>
          <w:tcPr>
            <w:tcW w:w="1869" w:type="dxa"/>
          </w:tcPr>
          <w:p w14:paraId="7572E4D5" w14:textId="77777777" w:rsidR="003F0592" w:rsidRPr="005719C9" w:rsidRDefault="003F0592" w:rsidP="003F05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14:paraId="0316F309" w14:textId="649146CE" w:rsidR="003F0592" w:rsidRPr="005719C9" w:rsidRDefault="003F0592" w:rsidP="003F05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 xml:space="preserve">(Адрес 1, Адрес 2, Адрес 3) </w:t>
            </w:r>
          </w:p>
        </w:tc>
        <w:tc>
          <w:tcPr>
            <w:tcW w:w="1869" w:type="dxa"/>
          </w:tcPr>
          <w:p w14:paraId="22765758" w14:textId="186A31F0" w:rsidR="003F0592" w:rsidRPr="005719C9" w:rsidRDefault="003F0592" w:rsidP="003F05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869" w:type="dxa"/>
          </w:tcPr>
          <w:p w14:paraId="310191DB" w14:textId="4A2F59B6" w:rsidR="003F0592" w:rsidRPr="005719C9" w:rsidRDefault="003F0592" w:rsidP="003F05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Виден всем</w:t>
            </w:r>
          </w:p>
        </w:tc>
        <w:tc>
          <w:tcPr>
            <w:tcW w:w="1869" w:type="dxa"/>
          </w:tcPr>
          <w:p w14:paraId="24454298" w14:textId="15917808" w:rsidR="003F0592" w:rsidRPr="005719C9" w:rsidRDefault="003F0592" w:rsidP="003F05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Доступен всем</w:t>
            </w:r>
          </w:p>
        </w:tc>
        <w:tc>
          <w:tcPr>
            <w:tcW w:w="1869" w:type="dxa"/>
          </w:tcPr>
          <w:p w14:paraId="1018985D" w14:textId="495F3083" w:rsidR="003F0592" w:rsidRPr="005719C9" w:rsidRDefault="00A9680C" w:rsidP="003F05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Фильтрация отзывов в соответствии с</w:t>
            </w:r>
            <w:r w:rsidR="003F0592" w:rsidRPr="005719C9">
              <w:rPr>
                <w:rFonts w:ascii="Times New Roman" w:hAnsi="Times New Roman" w:cs="Times New Roman"/>
                <w:sz w:val="28"/>
                <w:szCs w:val="28"/>
              </w:rPr>
              <w:t xml:space="preserve"> адрес</w:t>
            </w: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ом</w:t>
            </w:r>
          </w:p>
        </w:tc>
      </w:tr>
      <w:tr w:rsidR="006625C2" w:rsidRPr="005719C9" w14:paraId="241A3568" w14:textId="77777777" w:rsidTr="00310269">
        <w:tc>
          <w:tcPr>
            <w:tcW w:w="1869" w:type="dxa"/>
          </w:tcPr>
          <w:p w14:paraId="1CEA7A97" w14:textId="62E9E301" w:rsidR="003F0592" w:rsidRPr="005719C9" w:rsidRDefault="003F0592" w:rsidP="003F059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Адрес 1</w:t>
            </w:r>
          </w:p>
        </w:tc>
        <w:tc>
          <w:tcPr>
            <w:tcW w:w="1869" w:type="dxa"/>
          </w:tcPr>
          <w:p w14:paraId="6A6DB397" w14:textId="41B6873D" w:rsidR="003F0592" w:rsidRPr="005719C9" w:rsidRDefault="003F0592" w:rsidP="003F05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869" w:type="dxa"/>
          </w:tcPr>
          <w:p w14:paraId="0D8FA5AA" w14:textId="126EFBE4" w:rsidR="003F0592" w:rsidRPr="005719C9" w:rsidRDefault="003F0592" w:rsidP="003F05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Виден всем</w:t>
            </w:r>
          </w:p>
        </w:tc>
        <w:tc>
          <w:tcPr>
            <w:tcW w:w="1869" w:type="dxa"/>
          </w:tcPr>
          <w:p w14:paraId="5AD31D42" w14:textId="46C20D4E" w:rsidR="003F0592" w:rsidRPr="005719C9" w:rsidRDefault="003F0592" w:rsidP="003F05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Доступен всем</w:t>
            </w:r>
          </w:p>
        </w:tc>
        <w:tc>
          <w:tcPr>
            <w:tcW w:w="1869" w:type="dxa"/>
          </w:tcPr>
          <w:p w14:paraId="70165726" w14:textId="68082D42" w:rsidR="003F0592" w:rsidRPr="005719C9" w:rsidRDefault="006625C2" w:rsidP="003F0592">
            <w:pPr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Отзывы фильтруются в соответствии с выбранным адресом</w:t>
            </w:r>
            <w:r w:rsidR="00F43F1E" w:rsidRPr="005719C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6625C2" w:rsidRPr="005719C9" w14:paraId="3877BCCA" w14:textId="77777777" w:rsidTr="00310269">
        <w:tc>
          <w:tcPr>
            <w:tcW w:w="1869" w:type="dxa"/>
          </w:tcPr>
          <w:p w14:paraId="19FB1844" w14:textId="77777777" w:rsidR="003F0592" w:rsidRPr="005719C9" w:rsidRDefault="003F0592" w:rsidP="003F059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 xml:space="preserve">Стрелки </w:t>
            </w:r>
            <w:r w:rsidRPr="005719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&lt;-, </w:t>
            </w:r>
          </w:p>
          <w:p w14:paraId="1C7FA023" w14:textId="32344300" w:rsidR="003F0592" w:rsidRPr="005719C9" w:rsidRDefault="003F0592" w:rsidP="003F05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&gt;</w:t>
            </w:r>
          </w:p>
        </w:tc>
        <w:tc>
          <w:tcPr>
            <w:tcW w:w="1869" w:type="dxa"/>
          </w:tcPr>
          <w:p w14:paraId="672F31E2" w14:textId="71A66E1F" w:rsidR="003F0592" w:rsidRPr="005719C9" w:rsidRDefault="003F0592" w:rsidP="003F05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кнопка</w:t>
            </w:r>
          </w:p>
        </w:tc>
        <w:tc>
          <w:tcPr>
            <w:tcW w:w="1869" w:type="dxa"/>
          </w:tcPr>
          <w:p w14:paraId="18999CC5" w14:textId="18DB8D61" w:rsidR="003F0592" w:rsidRPr="005719C9" w:rsidRDefault="003F0592" w:rsidP="003F05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Виден всем</w:t>
            </w:r>
          </w:p>
        </w:tc>
        <w:tc>
          <w:tcPr>
            <w:tcW w:w="1869" w:type="dxa"/>
          </w:tcPr>
          <w:p w14:paraId="581FFA19" w14:textId="39CB8E4B" w:rsidR="003F0592" w:rsidRPr="005719C9" w:rsidRDefault="003F0592" w:rsidP="003F05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Доступен всем</w:t>
            </w:r>
          </w:p>
        </w:tc>
        <w:tc>
          <w:tcPr>
            <w:tcW w:w="1869" w:type="dxa"/>
          </w:tcPr>
          <w:p w14:paraId="5DCA6453" w14:textId="511E94BC" w:rsidR="003F0592" w:rsidRPr="005719C9" w:rsidRDefault="003F0592" w:rsidP="003F059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Переключение между отзывами</w:t>
            </w:r>
          </w:p>
        </w:tc>
      </w:tr>
    </w:tbl>
    <w:p w14:paraId="2D10C411" w14:textId="0A295FCA" w:rsidR="00310269" w:rsidRPr="005719C9" w:rsidRDefault="00310269" w:rsidP="00B812C5">
      <w:pPr>
        <w:rPr>
          <w:rFonts w:ascii="Times New Roman" w:hAnsi="Times New Roman" w:cs="Times New Roman"/>
        </w:rPr>
      </w:pPr>
    </w:p>
    <w:p w14:paraId="097F99C2" w14:textId="27C56C04" w:rsidR="003F0592" w:rsidRPr="005719C9" w:rsidRDefault="003F0592" w:rsidP="00B812C5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5719C9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6AE45E01" wp14:editId="5CC3F130">
            <wp:extent cx="5940425" cy="371665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16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95"/>
        <w:gridCol w:w="1731"/>
        <w:gridCol w:w="1821"/>
        <w:gridCol w:w="1855"/>
        <w:gridCol w:w="2143"/>
      </w:tblGrid>
      <w:tr w:rsidR="00D309C2" w:rsidRPr="005719C9" w14:paraId="12C1636B" w14:textId="77777777" w:rsidTr="00B96541">
        <w:tc>
          <w:tcPr>
            <w:tcW w:w="1795" w:type="dxa"/>
          </w:tcPr>
          <w:p w14:paraId="579425CB" w14:textId="7661D96D" w:rsidR="00D309C2" w:rsidRPr="005719C9" w:rsidRDefault="00D309C2" w:rsidP="00D309C2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Название поля</w:t>
            </w:r>
          </w:p>
        </w:tc>
        <w:tc>
          <w:tcPr>
            <w:tcW w:w="1731" w:type="dxa"/>
          </w:tcPr>
          <w:p w14:paraId="697AAEB7" w14:textId="22DF16CC" w:rsidR="00D309C2" w:rsidRPr="005719C9" w:rsidRDefault="00D309C2" w:rsidP="00D309C2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ип</w:t>
            </w:r>
          </w:p>
        </w:tc>
        <w:tc>
          <w:tcPr>
            <w:tcW w:w="1821" w:type="dxa"/>
          </w:tcPr>
          <w:p w14:paraId="228D97BF" w14:textId="637A4EAC" w:rsidR="00D309C2" w:rsidRPr="005719C9" w:rsidRDefault="00D309C2" w:rsidP="00D309C2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 видимости</w:t>
            </w:r>
          </w:p>
        </w:tc>
        <w:tc>
          <w:tcPr>
            <w:tcW w:w="1855" w:type="dxa"/>
          </w:tcPr>
          <w:p w14:paraId="2D033821" w14:textId="66291006" w:rsidR="00D309C2" w:rsidRPr="005719C9" w:rsidRDefault="00D309C2" w:rsidP="00D309C2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я доступности</w:t>
            </w:r>
          </w:p>
        </w:tc>
        <w:tc>
          <w:tcPr>
            <w:tcW w:w="2143" w:type="dxa"/>
          </w:tcPr>
          <w:p w14:paraId="6F8D173D" w14:textId="50589377" w:rsidR="00D309C2" w:rsidRPr="005719C9" w:rsidRDefault="00D309C2" w:rsidP="00D309C2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Описание </w:t>
            </w:r>
          </w:p>
        </w:tc>
      </w:tr>
      <w:tr w:rsidR="00D309C2" w:rsidRPr="005719C9" w14:paraId="3B15949B" w14:textId="77777777" w:rsidTr="00B96541">
        <w:tc>
          <w:tcPr>
            <w:tcW w:w="1795" w:type="dxa"/>
          </w:tcPr>
          <w:p w14:paraId="200FB4D9" w14:textId="1AB9418F" w:rsidR="00D309C2" w:rsidRPr="005719C9" w:rsidRDefault="00D309C2" w:rsidP="00D309C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enu</w:t>
            </w:r>
          </w:p>
        </w:tc>
        <w:tc>
          <w:tcPr>
            <w:tcW w:w="1731" w:type="dxa"/>
          </w:tcPr>
          <w:p w14:paraId="1599AC6C" w14:textId="5EF530B1" w:rsidR="00D309C2" w:rsidRPr="005719C9" w:rsidRDefault="00D309C2" w:rsidP="00D309C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821" w:type="dxa"/>
          </w:tcPr>
          <w:p w14:paraId="43785891" w14:textId="6CB75163" w:rsidR="00D309C2" w:rsidRPr="005719C9" w:rsidRDefault="00D309C2" w:rsidP="00D309C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Видно</w:t>
            </w:r>
            <w:proofErr w:type="gramEnd"/>
            <w:r w:rsidRPr="005719C9">
              <w:rPr>
                <w:rFonts w:ascii="Times New Roman" w:hAnsi="Times New Roman" w:cs="Times New Roman"/>
                <w:sz w:val="28"/>
                <w:szCs w:val="28"/>
              </w:rPr>
              <w:t xml:space="preserve"> всем</w:t>
            </w:r>
          </w:p>
        </w:tc>
        <w:tc>
          <w:tcPr>
            <w:tcW w:w="1855" w:type="dxa"/>
          </w:tcPr>
          <w:p w14:paraId="7AEA8864" w14:textId="6A2F8CE5" w:rsidR="00D309C2" w:rsidRPr="005719C9" w:rsidRDefault="00D309C2" w:rsidP="00D309C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Доступно всем</w:t>
            </w:r>
          </w:p>
        </w:tc>
        <w:tc>
          <w:tcPr>
            <w:tcW w:w="2143" w:type="dxa"/>
          </w:tcPr>
          <w:p w14:paraId="127F5CBE" w14:textId="505DF34C" w:rsidR="00D309C2" w:rsidRPr="005719C9" w:rsidRDefault="00D309C2" w:rsidP="00D309C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719C9">
              <w:rPr>
                <w:rFonts w:ascii="Times New Roman" w:hAnsi="Times New Roman" w:cs="Times New Roman"/>
                <w:sz w:val="28"/>
                <w:szCs w:val="28"/>
              </w:rPr>
              <w:t>Перенаправляет на Главную</w:t>
            </w:r>
            <w:r w:rsidR="0020228D" w:rsidRPr="005719C9">
              <w:rPr>
                <w:rFonts w:ascii="Times New Roman" w:hAnsi="Times New Roman" w:cs="Times New Roman"/>
                <w:sz w:val="28"/>
                <w:szCs w:val="28"/>
              </w:rPr>
              <w:t xml:space="preserve"> в раздел Адреса</w:t>
            </w:r>
          </w:p>
        </w:tc>
      </w:tr>
    </w:tbl>
    <w:p w14:paraId="12855B70" w14:textId="77777777" w:rsidR="008D5E49" w:rsidRDefault="008D5E49" w:rsidP="00B812C5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04C8A51" w14:textId="6562989B" w:rsidR="003F0592" w:rsidRPr="005719C9" w:rsidRDefault="003F0592" w:rsidP="00B812C5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5719C9">
        <w:rPr>
          <w:rFonts w:ascii="Times New Roman" w:hAnsi="Times New Roman" w:cs="Times New Roman"/>
          <w:b/>
          <w:bCs/>
          <w:sz w:val="28"/>
          <w:szCs w:val="28"/>
        </w:rPr>
        <w:t>Доказательства:</w:t>
      </w:r>
    </w:p>
    <w:p w14:paraId="4B3162E2" w14:textId="0F1F09CC" w:rsidR="00560E55" w:rsidRPr="001909CB" w:rsidRDefault="003F0592" w:rsidP="001909CB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5719C9">
        <w:rPr>
          <w:rFonts w:ascii="Times New Roman" w:hAnsi="Times New Roman" w:cs="Times New Roman"/>
          <w:b/>
          <w:bCs/>
          <w:sz w:val="28"/>
          <w:szCs w:val="28"/>
        </w:rPr>
        <w:t>Принцип простоты:</w:t>
      </w:r>
      <w:r w:rsidR="009E12A1" w:rsidRPr="005719C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5719C9">
        <w:rPr>
          <w:rFonts w:ascii="Times New Roman" w:hAnsi="Times New Roman" w:cs="Times New Roman"/>
          <w:sz w:val="28"/>
          <w:szCs w:val="28"/>
        </w:rPr>
        <w:t>В ранжированном списке функций, п</w:t>
      </w:r>
      <w:r w:rsidR="00560E55" w:rsidRPr="005719C9">
        <w:rPr>
          <w:rFonts w:ascii="Times New Roman" w:hAnsi="Times New Roman" w:cs="Times New Roman"/>
          <w:sz w:val="28"/>
          <w:szCs w:val="28"/>
        </w:rPr>
        <w:t xml:space="preserve">озиция 1-2 (меню напитков каждой точки, адреса и часы работы) </w:t>
      </w:r>
      <w:r w:rsidR="005719C9">
        <w:rPr>
          <w:rFonts w:ascii="Times New Roman" w:hAnsi="Times New Roman" w:cs="Times New Roman"/>
          <w:sz w:val="28"/>
          <w:szCs w:val="28"/>
        </w:rPr>
        <w:t xml:space="preserve">- </w:t>
      </w:r>
      <w:r w:rsidR="00560E55" w:rsidRPr="005719C9">
        <w:rPr>
          <w:rFonts w:ascii="Times New Roman" w:hAnsi="Times New Roman" w:cs="Times New Roman"/>
          <w:sz w:val="28"/>
          <w:szCs w:val="28"/>
        </w:rPr>
        <w:t>наиболее часто используем</w:t>
      </w:r>
      <w:r w:rsidR="00676933" w:rsidRPr="005719C9">
        <w:rPr>
          <w:rFonts w:ascii="Times New Roman" w:hAnsi="Times New Roman" w:cs="Times New Roman"/>
          <w:sz w:val="28"/>
          <w:szCs w:val="28"/>
        </w:rPr>
        <w:t>ые</w:t>
      </w:r>
      <w:r w:rsidR="00560E55" w:rsidRPr="005719C9">
        <w:rPr>
          <w:rFonts w:ascii="Times New Roman" w:hAnsi="Times New Roman" w:cs="Times New Roman"/>
          <w:sz w:val="28"/>
          <w:szCs w:val="28"/>
        </w:rPr>
        <w:t xml:space="preserve"> для пользователей или потенциальных клиентов</w:t>
      </w:r>
      <w:r w:rsidR="005719C9">
        <w:rPr>
          <w:rFonts w:ascii="Times New Roman" w:hAnsi="Times New Roman" w:cs="Times New Roman"/>
          <w:sz w:val="28"/>
          <w:szCs w:val="28"/>
        </w:rPr>
        <w:t xml:space="preserve"> находятся</w:t>
      </w:r>
      <w:r w:rsidR="00C41CD5">
        <w:rPr>
          <w:rFonts w:ascii="Times New Roman" w:hAnsi="Times New Roman" w:cs="Times New Roman"/>
          <w:sz w:val="28"/>
          <w:szCs w:val="28"/>
        </w:rPr>
        <w:t xml:space="preserve"> на верхних позициях</w:t>
      </w:r>
      <w:r w:rsidR="005719C9">
        <w:rPr>
          <w:rFonts w:ascii="Times New Roman" w:hAnsi="Times New Roman" w:cs="Times New Roman"/>
          <w:sz w:val="28"/>
          <w:szCs w:val="28"/>
        </w:rPr>
        <w:t xml:space="preserve"> н</w:t>
      </w:r>
      <w:r w:rsidR="00560E55" w:rsidRPr="005719C9">
        <w:rPr>
          <w:rFonts w:ascii="Times New Roman" w:hAnsi="Times New Roman" w:cs="Times New Roman"/>
          <w:sz w:val="28"/>
          <w:szCs w:val="28"/>
        </w:rPr>
        <w:t xml:space="preserve">а </w:t>
      </w:r>
      <w:r w:rsidR="00560E55" w:rsidRPr="00C41CD5">
        <w:rPr>
          <w:rFonts w:ascii="Times New Roman" w:hAnsi="Times New Roman" w:cs="Times New Roman"/>
          <w:sz w:val="28"/>
          <w:szCs w:val="28"/>
        </w:rPr>
        <w:t xml:space="preserve">макете </w:t>
      </w:r>
      <w:r w:rsidR="005719C9" w:rsidRPr="00C41CD5">
        <w:rPr>
          <w:rFonts w:ascii="Times New Roman" w:hAnsi="Times New Roman" w:cs="Times New Roman"/>
          <w:sz w:val="28"/>
          <w:szCs w:val="28"/>
        </w:rPr>
        <w:t>«</w:t>
      </w:r>
      <w:r w:rsidR="00560E55" w:rsidRPr="00C41CD5">
        <w:rPr>
          <w:rFonts w:ascii="Times New Roman" w:hAnsi="Times New Roman" w:cs="Times New Roman"/>
          <w:sz w:val="28"/>
          <w:szCs w:val="28"/>
        </w:rPr>
        <w:t>Главная</w:t>
      </w:r>
      <w:r w:rsidR="005719C9">
        <w:rPr>
          <w:rFonts w:ascii="Times New Roman" w:hAnsi="Times New Roman" w:cs="Times New Roman"/>
          <w:sz w:val="28"/>
          <w:szCs w:val="28"/>
        </w:rPr>
        <w:t xml:space="preserve">». </w:t>
      </w:r>
      <w:r w:rsidR="00676933" w:rsidRPr="005719C9">
        <w:rPr>
          <w:rFonts w:ascii="Times New Roman" w:hAnsi="Times New Roman" w:cs="Times New Roman"/>
          <w:sz w:val="28"/>
          <w:szCs w:val="28"/>
        </w:rPr>
        <w:t xml:space="preserve">Контактная информация и </w:t>
      </w:r>
      <w:proofErr w:type="spellStart"/>
      <w:r w:rsidR="00676933" w:rsidRPr="005719C9">
        <w:rPr>
          <w:rFonts w:ascii="Times New Roman" w:hAnsi="Times New Roman" w:cs="Times New Roman"/>
          <w:sz w:val="28"/>
          <w:szCs w:val="28"/>
        </w:rPr>
        <w:t>соц</w:t>
      </w:r>
      <w:proofErr w:type="spellEnd"/>
      <w:r w:rsidR="00676933" w:rsidRPr="005719C9">
        <w:rPr>
          <w:rFonts w:ascii="Times New Roman" w:hAnsi="Times New Roman" w:cs="Times New Roman"/>
          <w:sz w:val="28"/>
          <w:szCs w:val="28"/>
        </w:rPr>
        <w:t xml:space="preserve"> сети (</w:t>
      </w:r>
      <w:r w:rsidR="001909CB">
        <w:rPr>
          <w:rFonts w:ascii="Times New Roman" w:hAnsi="Times New Roman" w:cs="Times New Roman"/>
          <w:sz w:val="28"/>
          <w:szCs w:val="28"/>
        </w:rPr>
        <w:t xml:space="preserve">поз </w:t>
      </w:r>
      <w:r w:rsidR="00CE22DD">
        <w:rPr>
          <w:rFonts w:ascii="Times New Roman" w:hAnsi="Times New Roman" w:cs="Times New Roman"/>
          <w:sz w:val="28"/>
          <w:szCs w:val="28"/>
        </w:rPr>
        <w:t>6-7</w:t>
      </w:r>
      <w:r w:rsidR="001909CB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="001909CB">
        <w:rPr>
          <w:rFonts w:ascii="Times New Roman" w:hAnsi="Times New Roman" w:cs="Times New Roman"/>
          <w:sz w:val="28"/>
          <w:szCs w:val="28"/>
        </w:rPr>
        <w:t>ранж</w:t>
      </w:r>
      <w:proofErr w:type="spellEnd"/>
      <w:r w:rsidR="001909CB">
        <w:rPr>
          <w:rFonts w:ascii="Times New Roman" w:hAnsi="Times New Roman" w:cs="Times New Roman"/>
          <w:sz w:val="28"/>
          <w:szCs w:val="28"/>
        </w:rPr>
        <w:t xml:space="preserve"> спи</w:t>
      </w:r>
      <w:r w:rsidR="00CE22DD">
        <w:rPr>
          <w:rFonts w:ascii="Times New Roman" w:hAnsi="Times New Roman" w:cs="Times New Roman"/>
          <w:sz w:val="28"/>
          <w:szCs w:val="28"/>
        </w:rPr>
        <w:t>с</w:t>
      </w:r>
      <w:r w:rsidR="001909CB">
        <w:rPr>
          <w:rFonts w:ascii="Times New Roman" w:hAnsi="Times New Roman" w:cs="Times New Roman"/>
          <w:sz w:val="28"/>
          <w:szCs w:val="28"/>
        </w:rPr>
        <w:t>ке-</w:t>
      </w:r>
      <w:r w:rsidR="004B104F">
        <w:rPr>
          <w:rFonts w:ascii="Times New Roman" w:hAnsi="Times New Roman" w:cs="Times New Roman"/>
          <w:sz w:val="28"/>
          <w:szCs w:val="28"/>
        </w:rPr>
        <w:t>к</w:t>
      </w:r>
      <w:r w:rsidR="004B104F" w:rsidRPr="004B104F">
        <w:rPr>
          <w:rFonts w:ascii="Times New Roman" w:hAnsi="Times New Roman" w:cs="Times New Roman"/>
          <w:sz w:val="28"/>
          <w:szCs w:val="28"/>
        </w:rPr>
        <w:t>онтактная информация</w:t>
      </w:r>
      <w:r w:rsidR="004B104F">
        <w:rPr>
          <w:rFonts w:ascii="Times New Roman" w:hAnsi="Times New Roman" w:cs="Times New Roman"/>
          <w:sz w:val="28"/>
          <w:szCs w:val="28"/>
        </w:rPr>
        <w:t>, в</w:t>
      </w:r>
      <w:r w:rsidR="004B104F" w:rsidRPr="004B104F">
        <w:rPr>
          <w:rFonts w:ascii="Times New Roman" w:hAnsi="Times New Roman" w:cs="Times New Roman"/>
          <w:sz w:val="28"/>
          <w:szCs w:val="28"/>
        </w:rPr>
        <w:t>ход администратора по специальной ссылке</w:t>
      </w:r>
      <w:r w:rsidR="004B104F">
        <w:rPr>
          <w:rFonts w:ascii="Times New Roman" w:hAnsi="Times New Roman" w:cs="Times New Roman"/>
          <w:sz w:val="28"/>
          <w:szCs w:val="28"/>
        </w:rPr>
        <w:t>)</w:t>
      </w:r>
      <w:r w:rsidR="00676933" w:rsidRPr="001909CB">
        <w:rPr>
          <w:rFonts w:ascii="Times New Roman" w:hAnsi="Times New Roman" w:cs="Times New Roman"/>
          <w:sz w:val="28"/>
          <w:szCs w:val="28"/>
        </w:rPr>
        <w:t xml:space="preserve"> </w:t>
      </w:r>
      <w:r w:rsidR="00D664F6" w:rsidRPr="001909CB">
        <w:rPr>
          <w:rFonts w:ascii="Times New Roman" w:hAnsi="Times New Roman" w:cs="Times New Roman"/>
          <w:sz w:val="28"/>
          <w:szCs w:val="28"/>
        </w:rPr>
        <w:t xml:space="preserve">используются </w:t>
      </w:r>
      <w:r w:rsidR="005719C9" w:rsidRPr="001909CB">
        <w:rPr>
          <w:rFonts w:ascii="Times New Roman" w:hAnsi="Times New Roman" w:cs="Times New Roman"/>
          <w:sz w:val="28"/>
          <w:szCs w:val="28"/>
        </w:rPr>
        <w:t>реже</w:t>
      </w:r>
      <w:r w:rsidR="00676933" w:rsidRPr="001909CB">
        <w:rPr>
          <w:rFonts w:ascii="Times New Roman" w:hAnsi="Times New Roman" w:cs="Times New Roman"/>
          <w:sz w:val="28"/>
          <w:szCs w:val="28"/>
        </w:rPr>
        <w:t xml:space="preserve">, соответственно на макете </w:t>
      </w:r>
      <w:r w:rsidR="005719C9" w:rsidRPr="001909CB">
        <w:rPr>
          <w:rFonts w:ascii="Times New Roman" w:hAnsi="Times New Roman" w:cs="Times New Roman"/>
          <w:sz w:val="28"/>
          <w:szCs w:val="28"/>
        </w:rPr>
        <w:t>«</w:t>
      </w:r>
      <w:r w:rsidR="00676933" w:rsidRPr="001909CB">
        <w:rPr>
          <w:rFonts w:ascii="Times New Roman" w:hAnsi="Times New Roman" w:cs="Times New Roman"/>
          <w:sz w:val="28"/>
          <w:szCs w:val="28"/>
        </w:rPr>
        <w:t>Главная</w:t>
      </w:r>
      <w:r w:rsidR="005719C9" w:rsidRPr="001909CB">
        <w:rPr>
          <w:rFonts w:ascii="Times New Roman" w:hAnsi="Times New Roman" w:cs="Times New Roman"/>
          <w:sz w:val="28"/>
          <w:szCs w:val="28"/>
        </w:rPr>
        <w:t>»</w:t>
      </w:r>
      <w:r w:rsidR="00676933" w:rsidRPr="001909CB">
        <w:rPr>
          <w:rFonts w:ascii="Times New Roman" w:hAnsi="Times New Roman" w:cs="Times New Roman"/>
          <w:sz w:val="28"/>
          <w:szCs w:val="28"/>
        </w:rPr>
        <w:t xml:space="preserve"> они находятся в самом низу. Вход администратора (поз. 9) осуществляется только одним человеком</w:t>
      </w:r>
      <w:r w:rsidR="00C41CD5" w:rsidRPr="001909CB">
        <w:rPr>
          <w:rFonts w:ascii="Times New Roman" w:hAnsi="Times New Roman" w:cs="Times New Roman"/>
          <w:sz w:val="28"/>
          <w:szCs w:val="28"/>
        </w:rPr>
        <w:t xml:space="preserve"> (через дополнительную ссылку</w:t>
      </w:r>
      <w:r w:rsidR="005719C9" w:rsidRPr="001909CB">
        <w:rPr>
          <w:rFonts w:ascii="Times New Roman" w:hAnsi="Times New Roman" w:cs="Times New Roman"/>
          <w:sz w:val="28"/>
          <w:szCs w:val="28"/>
        </w:rPr>
        <w:t>)</w:t>
      </w:r>
      <w:r w:rsidR="00676933" w:rsidRPr="001909CB">
        <w:rPr>
          <w:rFonts w:ascii="Times New Roman" w:hAnsi="Times New Roman" w:cs="Times New Roman"/>
          <w:sz w:val="28"/>
          <w:szCs w:val="28"/>
        </w:rPr>
        <w:t xml:space="preserve">. Принцип простоты реализован. </w:t>
      </w:r>
    </w:p>
    <w:p w14:paraId="7D06A521" w14:textId="3F48FC25" w:rsidR="009E12A1" w:rsidRPr="005719C9" w:rsidRDefault="003F0592" w:rsidP="009E12A1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5719C9">
        <w:rPr>
          <w:rFonts w:ascii="Times New Roman" w:hAnsi="Times New Roman" w:cs="Times New Roman"/>
          <w:b/>
          <w:bCs/>
          <w:sz w:val="28"/>
          <w:szCs w:val="28"/>
        </w:rPr>
        <w:t>Принцип видимости:</w:t>
      </w:r>
      <w:r w:rsidR="009E12A1" w:rsidRPr="005719C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F43F1E" w:rsidRPr="005719C9">
        <w:rPr>
          <w:rFonts w:ascii="Times New Roman" w:hAnsi="Times New Roman" w:cs="Times New Roman"/>
          <w:sz w:val="28"/>
          <w:szCs w:val="28"/>
        </w:rPr>
        <w:t>перед разработкой</w:t>
      </w:r>
      <w:r w:rsidR="009E12A1" w:rsidRPr="005719C9">
        <w:rPr>
          <w:rFonts w:ascii="Times New Roman" w:hAnsi="Times New Roman" w:cs="Times New Roman"/>
          <w:sz w:val="28"/>
          <w:szCs w:val="28"/>
        </w:rPr>
        <w:t xml:space="preserve"> </w:t>
      </w:r>
      <w:r w:rsidR="006625C2" w:rsidRPr="005719C9">
        <w:rPr>
          <w:rFonts w:ascii="Times New Roman" w:hAnsi="Times New Roman" w:cs="Times New Roman"/>
          <w:sz w:val="28"/>
          <w:szCs w:val="28"/>
        </w:rPr>
        <w:t>был написан сценарий</w:t>
      </w:r>
      <w:r w:rsidR="009E12A1" w:rsidRPr="005719C9">
        <w:rPr>
          <w:rFonts w:ascii="Times New Roman" w:hAnsi="Times New Roman" w:cs="Times New Roman"/>
          <w:sz w:val="28"/>
          <w:szCs w:val="28"/>
        </w:rPr>
        <w:t xml:space="preserve">, по которому нужно подобрать </w:t>
      </w:r>
      <w:r w:rsidR="00A9680C" w:rsidRPr="005719C9">
        <w:rPr>
          <w:rFonts w:ascii="Times New Roman" w:hAnsi="Times New Roman" w:cs="Times New Roman"/>
          <w:sz w:val="28"/>
          <w:szCs w:val="28"/>
        </w:rPr>
        <w:t xml:space="preserve">потенциальному клиенту </w:t>
      </w:r>
      <w:r w:rsidR="009E12A1" w:rsidRPr="005719C9">
        <w:rPr>
          <w:rFonts w:ascii="Times New Roman" w:hAnsi="Times New Roman" w:cs="Times New Roman"/>
          <w:sz w:val="28"/>
          <w:szCs w:val="28"/>
        </w:rPr>
        <w:t>подходящую кофейню</w:t>
      </w:r>
      <w:r w:rsidR="005719C9">
        <w:rPr>
          <w:rFonts w:ascii="Times New Roman" w:hAnsi="Times New Roman" w:cs="Times New Roman"/>
          <w:sz w:val="28"/>
          <w:szCs w:val="28"/>
        </w:rPr>
        <w:t>, а для этого ему может потребоваться</w:t>
      </w:r>
      <w:r w:rsidR="009E12A1" w:rsidRPr="005719C9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3C3802F6" w14:textId="2CBF0BCA" w:rsidR="009E12A1" w:rsidRPr="005719C9" w:rsidRDefault="009E12A1" w:rsidP="009E12A1">
      <w:pPr>
        <w:pStyle w:val="a3"/>
        <w:rPr>
          <w:rFonts w:ascii="Times New Roman" w:hAnsi="Times New Roman" w:cs="Times New Roman"/>
          <w:sz w:val="28"/>
          <w:szCs w:val="28"/>
        </w:rPr>
      </w:pPr>
      <w:r w:rsidRPr="005719C9">
        <w:rPr>
          <w:rFonts w:ascii="Times New Roman" w:hAnsi="Times New Roman" w:cs="Times New Roman"/>
          <w:sz w:val="28"/>
          <w:szCs w:val="28"/>
        </w:rPr>
        <w:t>-Посмотреть адрес ближайшей</w:t>
      </w:r>
    </w:p>
    <w:p w14:paraId="4BD668BD" w14:textId="383402A6" w:rsidR="009E12A1" w:rsidRPr="005719C9" w:rsidRDefault="009E12A1" w:rsidP="009E12A1">
      <w:pPr>
        <w:pStyle w:val="a3"/>
        <w:rPr>
          <w:rFonts w:ascii="Times New Roman" w:hAnsi="Times New Roman" w:cs="Times New Roman"/>
          <w:sz w:val="28"/>
          <w:szCs w:val="28"/>
        </w:rPr>
      </w:pPr>
      <w:r w:rsidRPr="005719C9">
        <w:rPr>
          <w:rFonts w:ascii="Times New Roman" w:hAnsi="Times New Roman" w:cs="Times New Roman"/>
          <w:sz w:val="28"/>
          <w:szCs w:val="28"/>
        </w:rPr>
        <w:t>-Проверить режим работы</w:t>
      </w:r>
    </w:p>
    <w:p w14:paraId="7B7CFE89" w14:textId="3E5671F9" w:rsidR="009E12A1" w:rsidRPr="005719C9" w:rsidRDefault="009E12A1" w:rsidP="009E12A1">
      <w:pPr>
        <w:pStyle w:val="a3"/>
        <w:rPr>
          <w:rFonts w:ascii="Times New Roman" w:hAnsi="Times New Roman" w:cs="Times New Roman"/>
          <w:sz w:val="28"/>
          <w:szCs w:val="28"/>
        </w:rPr>
      </w:pPr>
      <w:r w:rsidRPr="005719C9">
        <w:rPr>
          <w:rFonts w:ascii="Times New Roman" w:hAnsi="Times New Roman" w:cs="Times New Roman"/>
          <w:sz w:val="28"/>
          <w:szCs w:val="28"/>
        </w:rPr>
        <w:t>-Посмотреть, нравится ли интерьер</w:t>
      </w:r>
    </w:p>
    <w:p w14:paraId="2E704DCC" w14:textId="24762493" w:rsidR="009E12A1" w:rsidRPr="005719C9" w:rsidRDefault="009E12A1" w:rsidP="009E12A1">
      <w:pPr>
        <w:pStyle w:val="a3"/>
        <w:rPr>
          <w:rFonts w:ascii="Times New Roman" w:hAnsi="Times New Roman" w:cs="Times New Roman"/>
          <w:sz w:val="28"/>
          <w:szCs w:val="28"/>
        </w:rPr>
      </w:pPr>
      <w:r w:rsidRPr="005719C9">
        <w:rPr>
          <w:rFonts w:ascii="Times New Roman" w:hAnsi="Times New Roman" w:cs="Times New Roman"/>
          <w:sz w:val="28"/>
          <w:szCs w:val="28"/>
        </w:rPr>
        <w:t>-</w:t>
      </w:r>
      <w:r w:rsidR="005719C9">
        <w:rPr>
          <w:rFonts w:ascii="Times New Roman" w:hAnsi="Times New Roman" w:cs="Times New Roman"/>
          <w:sz w:val="28"/>
          <w:szCs w:val="28"/>
        </w:rPr>
        <w:t>Изучить м</w:t>
      </w:r>
      <w:r w:rsidRPr="005719C9">
        <w:rPr>
          <w:rFonts w:ascii="Times New Roman" w:hAnsi="Times New Roman" w:cs="Times New Roman"/>
          <w:sz w:val="28"/>
          <w:szCs w:val="28"/>
        </w:rPr>
        <w:t>еню</w:t>
      </w:r>
      <w:r w:rsidR="005719C9">
        <w:rPr>
          <w:rFonts w:ascii="Times New Roman" w:hAnsi="Times New Roman" w:cs="Times New Roman"/>
          <w:sz w:val="28"/>
          <w:szCs w:val="28"/>
        </w:rPr>
        <w:t>.</w:t>
      </w:r>
    </w:p>
    <w:p w14:paraId="01BDE1DF" w14:textId="40110A3C" w:rsidR="006625C2" w:rsidRPr="005719C9" w:rsidRDefault="006625C2" w:rsidP="009E12A1">
      <w:pPr>
        <w:pStyle w:val="a3"/>
        <w:rPr>
          <w:rFonts w:ascii="Times New Roman" w:hAnsi="Times New Roman" w:cs="Times New Roman"/>
          <w:sz w:val="28"/>
          <w:szCs w:val="28"/>
        </w:rPr>
      </w:pPr>
      <w:r w:rsidRPr="005719C9">
        <w:rPr>
          <w:rFonts w:ascii="Times New Roman" w:hAnsi="Times New Roman" w:cs="Times New Roman"/>
          <w:sz w:val="28"/>
          <w:szCs w:val="28"/>
        </w:rPr>
        <w:lastRenderedPageBreak/>
        <w:t>Исходя из сценария, разработан макет</w:t>
      </w:r>
      <w:r w:rsidR="00A9680C" w:rsidRPr="005719C9">
        <w:rPr>
          <w:rFonts w:ascii="Times New Roman" w:hAnsi="Times New Roman" w:cs="Times New Roman"/>
          <w:sz w:val="28"/>
          <w:szCs w:val="28"/>
        </w:rPr>
        <w:t xml:space="preserve"> </w:t>
      </w:r>
      <w:r w:rsidR="005719C9">
        <w:rPr>
          <w:rFonts w:ascii="Times New Roman" w:hAnsi="Times New Roman" w:cs="Times New Roman"/>
          <w:sz w:val="28"/>
          <w:szCs w:val="28"/>
        </w:rPr>
        <w:t>«</w:t>
      </w:r>
      <w:r w:rsidR="00A9680C" w:rsidRPr="005719C9">
        <w:rPr>
          <w:rFonts w:ascii="Times New Roman" w:hAnsi="Times New Roman" w:cs="Times New Roman"/>
          <w:sz w:val="28"/>
          <w:szCs w:val="28"/>
        </w:rPr>
        <w:t>Главная</w:t>
      </w:r>
      <w:r w:rsidR="005719C9">
        <w:rPr>
          <w:rFonts w:ascii="Times New Roman" w:hAnsi="Times New Roman" w:cs="Times New Roman"/>
          <w:sz w:val="28"/>
          <w:szCs w:val="28"/>
        </w:rPr>
        <w:t>»</w:t>
      </w:r>
      <w:r w:rsidRPr="005719C9">
        <w:rPr>
          <w:rFonts w:ascii="Times New Roman" w:hAnsi="Times New Roman" w:cs="Times New Roman"/>
          <w:sz w:val="28"/>
          <w:szCs w:val="28"/>
        </w:rPr>
        <w:t xml:space="preserve">. На макете Главная представлены все </w:t>
      </w:r>
      <w:r w:rsidR="005719C9">
        <w:rPr>
          <w:rFonts w:ascii="Times New Roman" w:hAnsi="Times New Roman" w:cs="Times New Roman"/>
          <w:sz w:val="28"/>
          <w:szCs w:val="28"/>
        </w:rPr>
        <w:t xml:space="preserve">соответствующие сценарию </w:t>
      </w:r>
      <w:r w:rsidRPr="005719C9">
        <w:rPr>
          <w:rFonts w:ascii="Times New Roman" w:hAnsi="Times New Roman" w:cs="Times New Roman"/>
          <w:sz w:val="28"/>
          <w:szCs w:val="28"/>
        </w:rPr>
        <w:t>функции</w:t>
      </w:r>
      <w:r w:rsidR="00A9680C" w:rsidRPr="005719C9">
        <w:rPr>
          <w:rFonts w:ascii="Times New Roman" w:hAnsi="Times New Roman" w:cs="Times New Roman"/>
          <w:sz w:val="28"/>
          <w:szCs w:val="28"/>
        </w:rPr>
        <w:t>.</w:t>
      </w:r>
    </w:p>
    <w:p w14:paraId="23CEF8D3" w14:textId="7BFCA033" w:rsidR="009E12A1" w:rsidRPr="005719C9" w:rsidRDefault="006625C2" w:rsidP="009E12A1">
      <w:pPr>
        <w:pStyle w:val="a3"/>
        <w:rPr>
          <w:rFonts w:ascii="Times New Roman" w:hAnsi="Times New Roman" w:cs="Times New Roman"/>
          <w:sz w:val="28"/>
          <w:szCs w:val="28"/>
        </w:rPr>
      </w:pPr>
      <w:r w:rsidRPr="005719C9">
        <w:rPr>
          <w:rFonts w:ascii="Times New Roman" w:hAnsi="Times New Roman" w:cs="Times New Roman"/>
          <w:sz w:val="28"/>
          <w:szCs w:val="28"/>
        </w:rPr>
        <w:t>Следовательно принцип видимости реализован</w:t>
      </w:r>
      <w:r w:rsidR="00A9680C" w:rsidRPr="005719C9">
        <w:rPr>
          <w:rFonts w:ascii="Times New Roman" w:hAnsi="Times New Roman" w:cs="Times New Roman"/>
          <w:sz w:val="28"/>
          <w:szCs w:val="28"/>
        </w:rPr>
        <w:t>.</w:t>
      </w:r>
    </w:p>
    <w:p w14:paraId="212B50E0" w14:textId="01F9C004" w:rsidR="003F0592" w:rsidRPr="005719C9" w:rsidRDefault="009E12A1" w:rsidP="009E12A1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5719C9">
        <w:rPr>
          <w:rFonts w:ascii="Times New Roman" w:hAnsi="Times New Roman" w:cs="Times New Roman"/>
          <w:b/>
          <w:bCs/>
          <w:sz w:val="28"/>
          <w:szCs w:val="28"/>
        </w:rPr>
        <w:t xml:space="preserve">Принцип </w:t>
      </w:r>
      <w:r w:rsidR="006625C2" w:rsidRPr="005719C9">
        <w:rPr>
          <w:rFonts w:ascii="Times New Roman" w:hAnsi="Times New Roman" w:cs="Times New Roman"/>
          <w:b/>
          <w:bCs/>
          <w:sz w:val="28"/>
          <w:szCs w:val="28"/>
        </w:rPr>
        <w:t>структуризации</w:t>
      </w:r>
      <w:r w:rsidRPr="005719C9">
        <w:rPr>
          <w:rFonts w:ascii="Times New Roman" w:hAnsi="Times New Roman" w:cs="Times New Roman"/>
          <w:b/>
          <w:bCs/>
          <w:sz w:val="28"/>
          <w:szCs w:val="28"/>
        </w:rPr>
        <w:t xml:space="preserve">: </w:t>
      </w:r>
      <w:r w:rsidR="006625C2" w:rsidRPr="005719C9">
        <w:rPr>
          <w:rFonts w:ascii="Times New Roman" w:hAnsi="Times New Roman" w:cs="Times New Roman"/>
          <w:sz w:val="28"/>
          <w:szCs w:val="28"/>
        </w:rPr>
        <w:t xml:space="preserve">на макете </w:t>
      </w:r>
      <w:r w:rsidR="00C41CD5">
        <w:rPr>
          <w:rFonts w:ascii="Times New Roman" w:hAnsi="Times New Roman" w:cs="Times New Roman"/>
          <w:sz w:val="28"/>
          <w:szCs w:val="28"/>
        </w:rPr>
        <w:t>«</w:t>
      </w:r>
      <w:r w:rsidR="006625C2" w:rsidRPr="00C41CD5">
        <w:rPr>
          <w:rFonts w:ascii="Times New Roman" w:hAnsi="Times New Roman" w:cs="Times New Roman"/>
          <w:sz w:val="28"/>
          <w:szCs w:val="28"/>
        </w:rPr>
        <w:t>Главная</w:t>
      </w:r>
      <w:r w:rsidR="00C41CD5">
        <w:rPr>
          <w:rFonts w:ascii="Times New Roman" w:hAnsi="Times New Roman" w:cs="Times New Roman"/>
          <w:sz w:val="28"/>
          <w:szCs w:val="28"/>
        </w:rPr>
        <w:t>»</w:t>
      </w:r>
      <w:r w:rsidR="006625C2" w:rsidRPr="005719C9">
        <w:rPr>
          <w:rFonts w:ascii="Times New Roman" w:hAnsi="Times New Roman" w:cs="Times New Roman"/>
          <w:sz w:val="28"/>
          <w:szCs w:val="28"/>
        </w:rPr>
        <w:t xml:space="preserve"> в правом верхнем углу представлены отдельно стоящие кнопки</w:t>
      </w:r>
      <w:r w:rsidR="0020228D" w:rsidRPr="005719C9">
        <w:rPr>
          <w:rFonts w:ascii="Times New Roman" w:hAnsi="Times New Roman" w:cs="Times New Roman"/>
          <w:sz w:val="28"/>
          <w:szCs w:val="28"/>
        </w:rPr>
        <w:t xml:space="preserve"> (о нас, контакты, где находимся, отзывы, меню).</w:t>
      </w:r>
      <w:r w:rsidR="006625C2" w:rsidRPr="005719C9">
        <w:rPr>
          <w:rFonts w:ascii="Times New Roman" w:hAnsi="Times New Roman" w:cs="Times New Roman"/>
          <w:sz w:val="28"/>
          <w:szCs w:val="28"/>
        </w:rPr>
        <w:t xml:space="preserve"> </w:t>
      </w:r>
      <w:r w:rsidR="0020228D" w:rsidRPr="005719C9">
        <w:rPr>
          <w:rFonts w:ascii="Times New Roman" w:hAnsi="Times New Roman" w:cs="Times New Roman"/>
          <w:sz w:val="28"/>
          <w:szCs w:val="28"/>
        </w:rPr>
        <w:t xml:space="preserve">Это позволяет пользователям </w:t>
      </w:r>
      <w:r w:rsidR="005719C9">
        <w:rPr>
          <w:rFonts w:ascii="Times New Roman" w:hAnsi="Times New Roman" w:cs="Times New Roman"/>
          <w:sz w:val="28"/>
          <w:szCs w:val="28"/>
        </w:rPr>
        <w:t xml:space="preserve">перемещаться между страницами, поэтому </w:t>
      </w:r>
      <w:r w:rsidR="00C41CD5">
        <w:rPr>
          <w:rFonts w:ascii="Times New Roman" w:hAnsi="Times New Roman" w:cs="Times New Roman"/>
          <w:sz w:val="28"/>
          <w:szCs w:val="28"/>
        </w:rPr>
        <w:t>они выделены и находятся отдельно</w:t>
      </w:r>
      <w:r w:rsidR="0020228D" w:rsidRPr="005719C9">
        <w:rPr>
          <w:rFonts w:ascii="Times New Roman" w:hAnsi="Times New Roman" w:cs="Times New Roman"/>
          <w:sz w:val="28"/>
          <w:szCs w:val="28"/>
        </w:rPr>
        <w:t>.</w:t>
      </w:r>
    </w:p>
    <w:p w14:paraId="0E0FA818" w14:textId="0DB83C2A" w:rsidR="00B90C7E" w:rsidRPr="005719C9" w:rsidRDefault="00B90C7E" w:rsidP="00B90C7E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5719C9">
        <w:rPr>
          <w:rFonts w:ascii="Times New Roman" w:hAnsi="Times New Roman" w:cs="Times New Roman"/>
          <w:b/>
          <w:bCs/>
          <w:sz w:val="28"/>
          <w:szCs w:val="28"/>
        </w:rPr>
        <w:t xml:space="preserve">Вывод: </w:t>
      </w:r>
      <w:r w:rsidRPr="005719C9">
        <w:rPr>
          <w:rFonts w:ascii="Times New Roman" w:hAnsi="Times New Roman" w:cs="Times New Roman"/>
          <w:color w:val="000000"/>
          <w:sz w:val="28"/>
          <w:szCs w:val="28"/>
        </w:rPr>
        <w:t>исходя из цели я познакомилась с основными элементами управления (виджетами) и приобрела навыки проектирования графического интерфейса пользователя.</w:t>
      </w:r>
    </w:p>
    <w:sectPr w:rsidR="00B90C7E" w:rsidRPr="005719C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6605B4"/>
    <w:multiLevelType w:val="hybridMultilevel"/>
    <w:tmpl w:val="1562C5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ADE6C0E"/>
    <w:multiLevelType w:val="hybridMultilevel"/>
    <w:tmpl w:val="3D2E5A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9704D"/>
    <w:rsid w:val="00034CA5"/>
    <w:rsid w:val="000509FC"/>
    <w:rsid w:val="000770FD"/>
    <w:rsid w:val="00166E7F"/>
    <w:rsid w:val="001909CB"/>
    <w:rsid w:val="0020228D"/>
    <w:rsid w:val="0025227F"/>
    <w:rsid w:val="00283C01"/>
    <w:rsid w:val="00310269"/>
    <w:rsid w:val="003875CC"/>
    <w:rsid w:val="003F0592"/>
    <w:rsid w:val="004B104F"/>
    <w:rsid w:val="004C143B"/>
    <w:rsid w:val="00560E55"/>
    <w:rsid w:val="005719C9"/>
    <w:rsid w:val="006625C2"/>
    <w:rsid w:val="00676933"/>
    <w:rsid w:val="006E3748"/>
    <w:rsid w:val="007002AE"/>
    <w:rsid w:val="0089704D"/>
    <w:rsid w:val="008D5E49"/>
    <w:rsid w:val="00937D2F"/>
    <w:rsid w:val="009E12A1"/>
    <w:rsid w:val="00A14210"/>
    <w:rsid w:val="00A9680C"/>
    <w:rsid w:val="00B812C5"/>
    <w:rsid w:val="00B90C7E"/>
    <w:rsid w:val="00B96541"/>
    <w:rsid w:val="00C41CD5"/>
    <w:rsid w:val="00CC36B0"/>
    <w:rsid w:val="00CE22DD"/>
    <w:rsid w:val="00D309C2"/>
    <w:rsid w:val="00D664F6"/>
    <w:rsid w:val="00E44382"/>
    <w:rsid w:val="00ED688F"/>
    <w:rsid w:val="00F43F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F42A7F"/>
  <w15:chartTrackingRefBased/>
  <w15:docId w15:val="{80ADEA9E-61D8-45DE-BDA6-C6780C9BA9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9704D"/>
    <w:pPr>
      <w:ind w:left="720"/>
      <w:contextualSpacing/>
    </w:pPr>
  </w:style>
  <w:style w:type="table" w:styleId="a4">
    <w:name w:val="Table Grid"/>
    <w:basedOn w:val="a1"/>
    <w:uiPriority w:val="39"/>
    <w:rsid w:val="006E374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2485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609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593119-A04A-4755-B985-8639490461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4</TotalTime>
  <Pages>7</Pages>
  <Words>528</Words>
  <Characters>3016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1-28</dc:creator>
  <cp:keywords/>
  <dc:description/>
  <cp:lastModifiedBy>Александра Гроза</cp:lastModifiedBy>
  <cp:revision>17</cp:revision>
  <dcterms:created xsi:type="dcterms:W3CDTF">2024-11-11T06:18:00Z</dcterms:created>
  <dcterms:modified xsi:type="dcterms:W3CDTF">2025-06-16T20:13:00Z</dcterms:modified>
</cp:coreProperties>
</file>